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CCA106" w14:textId="77777777" w:rsidR="007B68D9" w:rsidRPr="003E520B" w:rsidRDefault="007B68D9" w:rsidP="007B68D9">
      <w:pPr>
        <w:spacing w:line="35" w:lineRule="atLeast"/>
        <w:jc w:val="both"/>
        <w:rPr>
          <w:rFonts w:ascii="Times New Roman" w:hAnsi="Times New Roman" w:cs="Times New Roman"/>
          <w:sz w:val="28"/>
          <w:szCs w:val="28"/>
        </w:rPr>
      </w:pPr>
      <w:r w:rsidRPr="003E520B">
        <w:rPr>
          <w:rFonts w:ascii="Times New Roman" w:hAnsi="Times New Roman" w:cs="Times New Roman"/>
          <w:noProof/>
          <w:sz w:val="28"/>
          <w:szCs w:val="28"/>
        </w:rPr>
        <mc:AlternateContent>
          <mc:Choice Requires="wpg">
            <w:drawing>
              <wp:anchor distT="0" distB="0" distL="114300" distR="114300" simplePos="0" relativeHeight="251659264" behindDoc="0" locked="0" layoutInCell="1" allowOverlap="1" wp14:anchorId="7D1E6F67" wp14:editId="13A4CD0A">
                <wp:simplePos x="0" y="0"/>
                <wp:positionH relativeFrom="column">
                  <wp:posOffset>-461010</wp:posOffset>
                </wp:positionH>
                <wp:positionV relativeFrom="paragraph">
                  <wp:posOffset>-518160</wp:posOffset>
                </wp:positionV>
                <wp:extent cx="6743700" cy="9098280"/>
                <wp:effectExtent l="0" t="0" r="19050" b="26670"/>
                <wp:wrapNone/>
                <wp:docPr id="193" name="Group 193"/>
                <wp:cNvGraphicFramePr/>
                <a:graphic xmlns:a="http://schemas.openxmlformats.org/drawingml/2006/main">
                  <a:graphicData uri="http://schemas.microsoft.com/office/word/2010/wordprocessingGroup">
                    <wpg:wgp>
                      <wpg:cNvGrpSpPr/>
                      <wpg:grpSpPr bwMode="auto">
                        <a:xfrm>
                          <a:off x="0" y="0"/>
                          <a:ext cx="6743700" cy="9098280"/>
                          <a:chOff x="-1" y="-1"/>
                          <a:chExt cx="10261" cy="14214"/>
                        </a:xfrm>
                      </wpg:grpSpPr>
                      <wpg:grpSp>
                        <wpg:cNvPr id="38" name="Group 38"/>
                        <wpg:cNvGrpSpPr>
                          <a:grpSpLocks/>
                        </wpg:cNvGrpSpPr>
                        <wpg:grpSpPr bwMode="auto">
                          <a:xfrm>
                            <a:off x="-1" y="-1"/>
                            <a:ext cx="10261" cy="14214"/>
                            <a:chOff x="-1" y="-1"/>
                            <a:chExt cx="10261" cy="14214"/>
                          </a:xfrm>
                        </wpg:grpSpPr>
                        <wps:wsp>
                          <wps:cNvPr id="40" name="Oval 40"/>
                          <wps:cNvSpPr>
                            <a:spLocks noChangeArrowheads="1"/>
                          </wps:cNvSpPr>
                          <wps:spPr bwMode="auto">
                            <a:xfrm flipH="1" flipV="1">
                              <a:off x="2620" y="12956"/>
                              <a:ext cx="5220" cy="720"/>
                            </a:xfrm>
                            <a:prstGeom prst="ellipse">
                              <a:avLst/>
                            </a:prstGeom>
                            <a:solidFill>
                              <a:srgbClr val="FFFFFF"/>
                            </a:solidFill>
                            <a:ln w="9525">
                              <a:solidFill>
                                <a:srgbClr val="000000"/>
                              </a:solidFill>
                              <a:round/>
                              <a:headEnd/>
                              <a:tailEnd/>
                            </a:ln>
                            <a:effectLst>
                              <a:outerShdw dist="107763" dir="18900000" algn="ctr" rotWithShape="0">
                                <a:srgbClr val="808080"/>
                              </a:outerShdw>
                            </a:effectLst>
                          </wps:spPr>
                          <wps:txbx>
                            <w:txbxContent>
                              <w:p w14:paraId="4CF0CC10" w14:textId="14D394FA" w:rsidR="007B68D9" w:rsidRDefault="002656FD" w:rsidP="007B68D9">
                                <w:pPr>
                                  <w:spacing w:after="0"/>
                                  <w:jc w:val="center"/>
                                  <w:rPr>
                                    <w:b/>
                                    <w:sz w:val="28"/>
                                    <w:szCs w:val="28"/>
                                  </w:rPr>
                                </w:pPr>
                                <w:r>
                                  <w:rPr>
                                    <w:b/>
                                    <w:sz w:val="28"/>
                                    <w:szCs w:val="28"/>
                                  </w:rPr>
                                  <w:t>Hồ Chí Minh</w:t>
                                </w:r>
                                <w:r w:rsidR="007B68D9">
                                  <w:rPr>
                                    <w:b/>
                                    <w:sz w:val="28"/>
                                    <w:szCs w:val="28"/>
                                  </w:rPr>
                                  <w:t>, 202</w:t>
                                </w:r>
                                <w:r>
                                  <w:rPr>
                                    <w:b/>
                                    <w:sz w:val="28"/>
                                    <w:szCs w:val="28"/>
                                  </w:rPr>
                                  <w:t>5</w:t>
                                </w:r>
                              </w:p>
                            </w:txbxContent>
                          </wps:txbx>
                          <wps:bodyPr rot="0" vert="horz" wrap="square" lIns="91440" tIns="45720" rIns="91440" bIns="45720" anchor="t" anchorCtr="0" upright="1">
                            <a:noAutofit/>
                          </wps:bodyPr>
                        </wps:wsp>
                        <wpg:grpSp>
                          <wpg:cNvPr id="42" name="Group 42"/>
                          <wpg:cNvGrpSpPr>
                            <a:grpSpLocks/>
                          </wpg:cNvGrpSpPr>
                          <wpg:grpSpPr bwMode="auto">
                            <a:xfrm>
                              <a:off x="-1" y="-1"/>
                              <a:ext cx="10261" cy="14214"/>
                              <a:chOff x="0" y="0"/>
                              <a:chExt cx="9216" cy="14400"/>
                            </a:xfrm>
                          </wpg:grpSpPr>
                          <wps:wsp>
                            <wps:cNvPr id="43" name="Freeform 128"/>
                            <wps:cNvSpPr>
                              <a:spLocks/>
                            </wps:cNvSpPr>
                            <wps:spPr bwMode="auto">
                              <a:xfrm>
                                <a:off x="8346" y="12949"/>
                                <a:ext cx="748" cy="871"/>
                              </a:xfrm>
                              <a:custGeom>
                                <a:avLst/>
                                <a:gdLst>
                                  <a:gd name="T0" fmla="*/ 405 w 555"/>
                                  <a:gd name="T1" fmla="*/ 135 h 585"/>
                                  <a:gd name="T2" fmla="*/ 390 w 555"/>
                                  <a:gd name="T3" fmla="*/ 165 h 585"/>
                                  <a:gd name="T4" fmla="*/ 375 w 555"/>
                                  <a:gd name="T5" fmla="*/ 150 h 585"/>
                                  <a:gd name="T6" fmla="*/ 345 w 555"/>
                                  <a:gd name="T7" fmla="*/ 135 h 585"/>
                                  <a:gd name="T8" fmla="*/ 300 w 555"/>
                                  <a:gd name="T9" fmla="*/ 135 h 585"/>
                                  <a:gd name="T10" fmla="*/ 240 w 555"/>
                                  <a:gd name="T11" fmla="*/ 135 h 585"/>
                                  <a:gd name="T12" fmla="*/ 180 w 555"/>
                                  <a:gd name="T13" fmla="*/ 180 h 585"/>
                                  <a:gd name="T14" fmla="*/ 150 w 555"/>
                                  <a:gd name="T15" fmla="*/ 240 h 585"/>
                                  <a:gd name="T16" fmla="*/ 135 w 555"/>
                                  <a:gd name="T17" fmla="*/ 300 h 585"/>
                                  <a:gd name="T18" fmla="*/ 150 w 555"/>
                                  <a:gd name="T19" fmla="*/ 360 h 585"/>
                                  <a:gd name="T20" fmla="*/ 180 w 555"/>
                                  <a:gd name="T21" fmla="*/ 405 h 585"/>
                                  <a:gd name="T22" fmla="*/ 285 w 555"/>
                                  <a:gd name="T23" fmla="*/ 480 h 585"/>
                                  <a:gd name="T24" fmla="*/ 330 w 555"/>
                                  <a:gd name="T25" fmla="*/ 495 h 585"/>
                                  <a:gd name="T26" fmla="*/ 360 w 555"/>
                                  <a:gd name="T27" fmla="*/ 495 h 585"/>
                                  <a:gd name="T28" fmla="*/ 390 w 555"/>
                                  <a:gd name="T29" fmla="*/ 480 h 585"/>
                                  <a:gd name="T30" fmla="*/ 420 w 555"/>
                                  <a:gd name="T31" fmla="*/ 465 h 585"/>
                                  <a:gd name="T32" fmla="*/ 435 w 555"/>
                                  <a:gd name="T33" fmla="*/ 480 h 585"/>
                                  <a:gd name="T34" fmla="*/ 480 w 555"/>
                                  <a:gd name="T35" fmla="*/ 495 h 585"/>
                                  <a:gd name="T36" fmla="*/ 510 w 555"/>
                                  <a:gd name="T37" fmla="*/ 510 h 585"/>
                                  <a:gd name="T38" fmla="*/ 540 w 555"/>
                                  <a:gd name="T39" fmla="*/ 525 h 585"/>
                                  <a:gd name="T40" fmla="*/ 555 w 555"/>
                                  <a:gd name="T41" fmla="*/ 540 h 585"/>
                                  <a:gd name="T42" fmla="*/ 540 w 555"/>
                                  <a:gd name="T43" fmla="*/ 540 h 585"/>
                                  <a:gd name="T44" fmla="*/ 495 w 555"/>
                                  <a:gd name="T45" fmla="*/ 570 h 585"/>
                                  <a:gd name="T46" fmla="*/ 435 w 555"/>
                                  <a:gd name="T47" fmla="*/ 585 h 585"/>
                                  <a:gd name="T48" fmla="*/ 390 w 555"/>
                                  <a:gd name="T49" fmla="*/ 585 h 585"/>
                                  <a:gd name="T50" fmla="*/ 330 w 555"/>
                                  <a:gd name="T51" fmla="*/ 555 h 585"/>
                                  <a:gd name="T52" fmla="*/ 240 w 555"/>
                                  <a:gd name="T53" fmla="*/ 510 h 585"/>
                                  <a:gd name="T54" fmla="*/ 150 w 555"/>
                                  <a:gd name="T55" fmla="*/ 435 h 585"/>
                                  <a:gd name="T56" fmla="*/ 75 w 555"/>
                                  <a:gd name="T57" fmla="*/ 375 h 585"/>
                                  <a:gd name="T58" fmla="*/ 45 w 555"/>
                                  <a:gd name="T59" fmla="*/ 315 h 585"/>
                                  <a:gd name="T60" fmla="*/ 15 w 555"/>
                                  <a:gd name="T61" fmla="*/ 255 h 585"/>
                                  <a:gd name="T62" fmla="*/ 0 w 555"/>
                                  <a:gd name="T63" fmla="*/ 210 h 585"/>
                                  <a:gd name="T64" fmla="*/ 0 w 555"/>
                                  <a:gd name="T65" fmla="*/ 165 h 585"/>
                                  <a:gd name="T66" fmla="*/ 15 w 555"/>
                                  <a:gd name="T67" fmla="*/ 120 h 585"/>
                                  <a:gd name="T68" fmla="*/ 60 w 555"/>
                                  <a:gd name="T69" fmla="*/ 45 h 585"/>
                                  <a:gd name="T70" fmla="*/ 105 w 555"/>
                                  <a:gd name="T71" fmla="*/ 15 h 585"/>
                                  <a:gd name="T72" fmla="*/ 165 w 555"/>
                                  <a:gd name="T73" fmla="*/ 0 h 585"/>
                                  <a:gd name="T74" fmla="*/ 210 w 555"/>
                                  <a:gd name="T75" fmla="*/ 0 h 585"/>
                                  <a:gd name="T76" fmla="*/ 270 w 555"/>
                                  <a:gd name="T77" fmla="*/ 15 h 585"/>
                                  <a:gd name="T78" fmla="*/ 330 w 555"/>
                                  <a:gd name="T79" fmla="*/ 30 h 585"/>
                                  <a:gd name="T80" fmla="*/ 360 w 555"/>
                                  <a:gd name="T81" fmla="*/ 60 h 585"/>
                                  <a:gd name="T82" fmla="*/ 390 w 555"/>
                                  <a:gd name="T83" fmla="*/ 90 h 585"/>
                                  <a:gd name="T84" fmla="*/ 405 w 555"/>
                                  <a:gd name="T85" fmla="*/ 1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5" h="585">
                                    <a:moveTo>
                                      <a:pt x="405" y="135"/>
                                    </a:moveTo>
                                    <a:lnTo>
                                      <a:pt x="390" y="165"/>
                                    </a:lnTo>
                                    <a:lnTo>
                                      <a:pt x="375" y="150"/>
                                    </a:lnTo>
                                    <a:lnTo>
                                      <a:pt x="345" y="135"/>
                                    </a:lnTo>
                                    <a:lnTo>
                                      <a:pt x="300" y="135"/>
                                    </a:lnTo>
                                    <a:lnTo>
                                      <a:pt x="240" y="135"/>
                                    </a:lnTo>
                                    <a:lnTo>
                                      <a:pt x="180" y="180"/>
                                    </a:lnTo>
                                    <a:lnTo>
                                      <a:pt x="150" y="240"/>
                                    </a:lnTo>
                                    <a:lnTo>
                                      <a:pt x="135" y="300"/>
                                    </a:lnTo>
                                    <a:lnTo>
                                      <a:pt x="150" y="360"/>
                                    </a:lnTo>
                                    <a:lnTo>
                                      <a:pt x="180" y="405"/>
                                    </a:lnTo>
                                    <a:lnTo>
                                      <a:pt x="285" y="480"/>
                                    </a:lnTo>
                                    <a:lnTo>
                                      <a:pt x="330" y="495"/>
                                    </a:lnTo>
                                    <a:lnTo>
                                      <a:pt x="360" y="495"/>
                                    </a:lnTo>
                                    <a:lnTo>
                                      <a:pt x="390" y="480"/>
                                    </a:lnTo>
                                    <a:lnTo>
                                      <a:pt x="420" y="465"/>
                                    </a:lnTo>
                                    <a:lnTo>
                                      <a:pt x="435" y="480"/>
                                    </a:lnTo>
                                    <a:lnTo>
                                      <a:pt x="480" y="495"/>
                                    </a:lnTo>
                                    <a:lnTo>
                                      <a:pt x="510" y="510"/>
                                    </a:lnTo>
                                    <a:lnTo>
                                      <a:pt x="540" y="525"/>
                                    </a:lnTo>
                                    <a:lnTo>
                                      <a:pt x="555" y="540"/>
                                    </a:lnTo>
                                    <a:lnTo>
                                      <a:pt x="540" y="540"/>
                                    </a:lnTo>
                                    <a:lnTo>
                                      <a:pt x="495" y="570"/>
                                    </a:lnTo>
                                    <a:lnTo>
                                      <a:pt x="435" y="585"/>
                                    </a:lnTo>
                                    <a:lnTo>
                                      <a:pt x="390" y="585"/>
                                    </a:lnTo>
                                    <a:lnTo>
                                      <a:pt x="330" y="555"/>
                                    </a:lnTo>
                                    <a:lnTo>
                                      <a:pt x="240" y="510"/>
                                    </a:lnTo>
                                    <a:lnTo>
                                      <a:pt x="150" y="435"/>
                                    </a:lnTo>
                                    <a:lnTo>
                                      <a:pt x="75" y="375"/>
                                    </a:lnTo>
                                    <a:lnTo>
                                      <a:pt x="45" y="315"/>
                                    </a:lnTo>
                                    <a:lnTo>
                                      <a:pt x="15" y="255"/>
                                    </a:lnTo>
                                    <a:lnTo>
                                      <a:pt x="0" y="210"/>
                                    </a:lnTo>
                                    <a:lnTo>
                                      <a:pt x="0" y="165"/>
                                    </a:lnTo>
                                    <a:lnTo>
                                      <a:pt x="15" y="120"/>
                                    </a:lnTo>
                                    <a:lnTo>
                                      <a:pt x="60" y="45"/>
                                    </a:lnTo>
                                    <a:lnTo>
                                      <a:pt x="105" y="15"/>
                                    </a:lnTo>
                                    <a:lnTo>
                                      <a:pt x="165" y="0"/>
                                    </a:lnTo>
                                    <a:lnTo>
                                      <a:pt x="210" y="0"/>
                                    </a:lnTo>
                                    <a:lnTo>
                                      <a:pt x="270" y="15"/>
                                    </a:lnTo>
                                    <a:lnTo>
                                      <a:pt x="330" y="30"/>
                                    </a:lnTo>
                                    <a:lnTo>
                                      <a:pt x="360" y="60"/>
                                    </a:lnTo>
                                    <a:lnTo>
                                      <a:pt x="390" y="90"/>
                                    </a:lnTo>
                                    <a:lnTo>
                                      <a:pt x="405"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44" name="Freeform 129"/>
                            <wps:cNvSpPr>
                              <a:spLocks/>
                            </wps:cNvSpPr>
                            <wps:spPr bwMode="auto">
                              <a:xfrm>
                                <a:off x="7859" y="13485"/>
                                <a:ext cx="790" cy="781"/>
                              </a:xfrm>
                              <a:custGeom>
                                <a:avLst/>
                                <a:gdLst>
                                  <a:gd name="T0" fmla="*/ 150 w 585"/>
                                  <a:gd name="T1" fmla="*/ 390 h 525"/>
                                  <a:gd name="T2" fmla="*/ 165 w 585"/>
                                  <a:gd name="T3" fmla="*/ 375 h 525"/>
                                  <a:gd name="T4" fmla="*/ 150 w 585"/>
                                  <a:gd name="T5" fmla="*/ 360 h 525"/>
                                  <a:gd name="T6" fmla="*/ 135 w 585"/>
                                  <a:gd name="T7" fmla="*/ 330 h 525"/>
                                  <a:gd name="T8" fmla="*/ 135 w 585"/>
                                  <a:gd name="T9" fmla="*/ 285 h 525"/>
                                  <a:gd name="T10" fmla="*/ 135 w 585"/>
                                  <a:gd name="T11" fmla="*/ 225 h 525"/>
                                  <a:gd name="T12" fmla="*/ 180 w 585"/>
                                  <a:gd name="T13" fmla="*/ 180 h 525"/>
                                  <a:gd name="T14" fmla="*/ 255 w 585"/>
                                  <a:gd name="T15" fmla="*/ 135 h 525"/>
                                  <a:gd name="T16" fmla="*/ 300 w 585"/>
                                  <a:gd name="T17" fmla="*/ 120 h 525"/>
                                  <a:gd name="T18" fmla="*/ 360 w 585"/>
                                  <a:gd name="T19" fmla="*/ 135 h 525"/>
                                  <a:gd name="T20" fmla="*/ 405 w 585"/>
                                  <a:gd name="T21" fmla="*/ 165 h 525"/>
                                  <a:gd name="T22" fmla="*/ 495 w 585"/>
                                  <a:gd name="T23" fmla="*/ 270 h 525"/>
                                  <a:gd name="T24" fmla="*/ 510 w 585"/>
                                  <a:gd name="T25" fmla="*/ 330 h 525"/>
                                  <a:gd name="T26" fmla="*/ 510 w 585"/>
                                  <a:gd name="T27" fmla="*/ 360 h 525"/>
                                  <a:gd name="T28" fmla="*/ 480 w 585"/>
                                  <a:gd name="T29" fmla="*/ 375 h 525"/>
                                  <a:gd name="T30" fmla="*/ 480 w 585"/>
                                  <a:gd name="T31" fmla="*/ 390 h 525"/>
                                  <a:gd name="T32" fmla="*/ 495 w 585"/>
                                  <a:gd name="T33" fmla="*/ 420 h 525"/>
                                  <a:gd name="T34" fmla="*/ 510 w 585"/>
                                  <a:gd name="T35" fmla="*/ 465 h 525"/>
                                  <a:gd name="T36" fmla="*/ 525 w 585"/>
                                  <a:gd name="T37" fmla="*/ 495 h 525"/>
                                  <a:gd name="T38" fmla="*/ 540 w 585"/>
                                  <a:gd name="T39" fmla="*/ 510 h 525"/>
                                  <a:gd name="T40" fmla="*/ 540 w 585"/>
                                  <a:gd name="T41" fmla="*/ 525 h 525"/>
                                  <a:gd name="T42" fmla="*/ 555 w 585"/>
                                  <a:gd name="T43" fmla="*/ 525 h 525"/>
                                  <a:gd name="T44" fmla="*/ 570 w 585"/>
                                  <a:gd name="T45" fmla="*/ 480 h 525"/>
                                  <a:gd name="T46" fmla="*/ 585 w 585"/>
                                  <a:gd name="T47" fmla="*/ 435 h 525"/>
                                  <a:gd name="T48" fmla="*/ 585 w 585"/>
                                  <a:gd name="T49" fmla="*/ 375 h 525"/>
                                  <a:gd name="T50" fmla="*/ 570 w 585"/>
                                  <a:gd name="T51" fmla="*/ 330 h 525"/>
                                  <a:gd name="T52" fmla="*/ 525 w 585"/>
                                  <a:gd name="T53" fmla="*/ 225 h 525"/>
                                  <a:gd name="T54" fmla="*/ 450 w 585"/>
                                  <a:gd name="T55" fmla="*/ 135 h 525"/>
                                  <a:gd name="T56" fmla="*/ 375 w 585"/>
                                  <a:gd name="T57" fmla="*/ 75 h 525"/>
                                  <a:gd name="T58" fmla="*/ 315 w 585"/>
                                  <a:gd name="T59" fmla="*/ 30 h 525"/>
                                  <a:gd name="T60" fmla="*/ 255 w 585"/>
                                  <a:gd name="T61" fmla="*/ 0 h 525"/>
                                  <a:gd name="T62" fmla="*/ 210 w 585"/>
                                  <a:gd name="T63" fmla="*/ 0 h 525"/>
                                  <a:gd name="T64" fmla="*/ 165 w 585"/>
                                  <a:gd name="T65" fmla="*/ 0 h 525"/>
                                  <a:gd name="T66" fmla="*/ 120 w 585"/>
                                  <a:gd name="T67" fmla="*/ 0 h 525"/>
                                  <a:gd name="T68" fmla="*/ 45 w 585"/>
                                  <a:gd name="T69" fmla="*/ 60 h 525"/>
                                  <a:gd name="T70" fmla="*/ 15 w 585"/>
                                  <a:gd name="T71" fmla="*/ 90 h 525"/>
                                  <a:gd name="T72" fmla="*/ 0 w 585"/>
                                  <a:gd name="T73" fmla="*/ 150 h 525"/>
                                  <a:gd name="T74" fmla="*/ 0 w 585"/>
                                  <a:gd name="T75" fmla="*/ 195 h 525"/>
                                  <a:gd name="T76" fmla="*/ 15 w 585"/>
                                  <a:gd name="T77" fmla="*/ 270 h 525"/>
                                  <a:gd name="T78" fmla="*/ 30 w 585"/>
                                  <a:gd name="T79" fmla="*/ 315 h 525"/>
                                  <a:gd name="T80" fmla="*/ 60 w 585"/>
                                  <a:gd name="T81" fmla="*/ 360 h 525"/>
                                  <a:gd name="T82" fmla="*/ 105 w 585"/>
                                  <a:gd name="T83" fmla="*/ 375 h 525"/>
                                  <a:gd name="T84" fmla="*/ 150 w 585"/>
                                  <a:gd name="T85" fmla="*/ 39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150" y="390"/>
                                    </a:moveTo>
                                    <a:lnTo>
                                      <a:pt x="165" y="375"/>
                                    </a:lnTo>
                                    <a:lnTo>
                                      <a:pt x="150" y="360"/>
                                    </a:lnTo>
                                    <a:lnTo>
                                      <a:pt x="135" y="330"/>
                                    </a:lnTo>
                                    <a:lnTo>
                                      <a:pt x="135" y="285"/>
                                    </a:lnTo>
                                    <a:lnTo>
                                      <a:pt x="135" y="225"/>
                                    </a:lnTo>
                                    <a:lnTo>
                                      <a:pt x="180" y="180"/>
                                    </a:lnTo>
                                    <a:lnTo>
                                      <a:pt x="255" y="135"/>
                                    </a:lnTo>
                                    <a:lnTo>
                                      <a:pt x="300" y="120"/>
                                    </a:lnTo>
                                    <a:lnTo>
                                      <a:pt x="360" y="135"/>
                                    </a:lnTo>
                                    <a:lnTo>
                                      <a:pt x="405" y="165"/>
                                    </a:lnTo>
                                    <a:lnTo>
                                      <a:pt x="495" y="270"/>
                                    </a:lnTo>
                                    <a:lnTo>
                                      <a:pt x="510" y="330"/>
                                    </a:lnTo>
                                    <a:lnTo>
                                      <a:pt x="510" y="360"/>
                                    </a:lnTo>
                                    <a:lnTo>
                                      <a:pt x="480" y="375"/>
                                    </a:lnTo>
                                    <a:lnTo>
                                      <a:pt x="480" y="390"/>
                                    </a:lnTo>
                                    <a:lnTo>
                                      <a:pt x="495" y="420"/>
                                    </a:lnTo>
                                    <a:lnTo>
                                      <a:pt x="510" y="465"/>
                                    </a:lnTo>
                                    <a:lnTo>
                                      <a:pt x="525" y="495"/>
                                    </a:lnTo>
                                    <a:lnTo>
                                      <a:pt x="540" y="510"/>
                                    </a:lnTo>
                                    <a:lnTo>
                                      <a:pt x="540" y="525"/>
                                    </a:lnTo>
                                    <a:lnTo>
                                      <a:pt x="555" y="525"/>
                                    </a:lnTo>
                                    <a:lnTo>
                                      <a:pt x="570" y="480"/>
                                    </a:lnTo>
                                    <a:lnTo>
                                      <a:pt x="585" y="435"/>
                                    </a:lnTo>
                                    <a:lnTo>
                                      <a:pt x="585" y="375"/>
                                    </a:lnTo>
                                    <a:lnTo>
                                      <a:pt x="570" y="330"/>
                                    </a:lnTo>
                                    <a:lnTo>
                                      <a:pt x="525" y="225"/>
                                    </a:lnTo>
                                    <a:lnTo>
                                      <a:pt x="450" y="135"/>
                                    </a:lnTo>
                                    <a:lnTo>
                                      <a:pt x="375" y="75"/>
                                    </a:lnTo>
                                    <a:lnTo>
                                      <a:pt x="315" y="30"/>
                                    </a:lnTo>
                                    <a:lnTo>
                                      <a:pt x="255" y="0"/>
                                    </a:lnTo>
                                    <a:lnTo>
                                      <a:pt x="210" y="0"/>
                                    </a:lnTo>
                                    <a:lnTo>
                                      <a:pt x="165" y="0"/>
                                    </a:lnTo>
                                    <a:lnTo>
                                      <a:pt x="120" y="0"/>
                                    </a:lnTo>
                                    <a:lnTo>
                                      <a:pt x="45" y="60"/>
                                    </a:lnTo>
                                    <a:lnTo>
                                      <a:pt x="15" y="90"/>
                                    </a:lnTo>
                                    <a:lnTo>
                                      <a:pt x="0" y="150"/>
                                    </a:lnTo>
                                    <a:lnTo>
                                      <a:pt x="0" y="195"/>
                                    </a:lnTo>
                                    <a:lnTo>
                                      <a:pt x="15" y="270"/>
                                    </a:lnTo>
                                    <a:lnTo>
                                      <a:pt x="30" y="315"/>
                                    </a:lnTo>
                                    <a:lnTo>
                                      <a:pt x="60" y="360"/>
                                    </a:lnTo>
                                    <a:lnTo>
                                      <a:pt x="105" y="375"/>
                                    </a:lnTo>
                                    <a:lnTo>
                                      <a:pt x="150" y="39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46" name="Freeform 130"/>
                            <wps:cNvSpPr>
                              <a:spLocks/>
                            </wps:cNvSpPr>
                            <wps:spPr bwMode="auto">
                              <a:xfrm>
                                <a:off x="7900" y="12972"/>
                                <a:ext cx="1134" cy="1227"/>
                              </a:xfrm>
                              <a:custGeom>
                                <a:avLst/>
                                <a:gdLst>
                                  <a:gd name="T0" fmla="*/ 840 w 840"/>
                                  <a:gd name="T1" fmla="*/ 825 h 825"/>
                                  <a:gd name="T2" fmla="*/ 795 w 840"/>
                                  <a:gd name="T3" fmla="*/ 825 h 825"/>
                                  <a:gd name="T4" fmla="*/ 720 w 840"/>
                                  <a:gd name="T5" fmla="*/ 810 h 825"/>
                                  <a:gd name="T6" fmla="*/ 660 w 840"/>
                                  <a:gd name="T7" fmla="*/ 810 h 825"/>
                                  <a:gd name="T8" fmla="*/ 615 w 840"/>
                                  <a:gd name="T9" fmla="*/ 825 h 825"/>
                                  <a:gd name="T10" fmla="*/ 615 w 840"/>
                                  <a:gd name="T11" fmla="*/ 810 h 825"/>
                                  <a:gd name="T12" fmla="*/ 600 w 840"/>
                                  <a:gd name="T13" fmla="*/ 810 h 825"/>
                                  <a:gd name="T14" fmla="*/ 615 w 840"/>
                                  <a:gd name="T15" fmla="*/ 780 h 825"/>
                                  <a:gd name="T16" fmla="*/ 600 w 840"/>
                                  <a:gd name="T17" fmla="*/ 750 h 825"/>
                                  <a:gd name="T18" fmla="*/ 570 w 840"/>
                                  <a:gd name="T19" fmla="*/ 660 h 825"/>
                                  <a:gd name="T20" fmla="*/ 510 w 840"/>
                                  <a:gd name="T21" fmla="*/ 540 h 825"/>
                                  <a:gd name="T22" fmla="*/ 435 w 840"/>
                                  <a:gd name="T23" fmla="*/ 450 h 825"/>
                                  <a:gd name="T24" fmla="*/ 360 w 840"/>
                                  <a:gd name="T25" fmla="*/ 390 h 825"/>
                                  <a:gd name="T26" fmla="*/ 270 w 840"/>
                                  <a:gd name="T27" fmla="*/ 330 h 825"/>
                                  <a:gd name="T28" fmla="*/ 180 w 840"/>
                                  <a:gd name="T29" fmla="*/ 300 h 825"/>
                                  <a:gd name="T30" fmla="*/ 120 w 840"/>
                                  <a:gd name="T31" fmla="*/ 300 h 825"/>
                                  <a:gd name="T32" fmla="*/ 75 w 840"/>
                                  <a:gd name="T33" fmla="*/ 315 h 825"/>
                                  <a:gd name="T34" fmla="*/ 45 w 840"/>
                                  <a:gd name="T35" fmla="*/ 315 h 825"/>
                                  <a:gd name="T36" fmla="*/ 45 w 840"/>
                                  <a:gd name="T37" fmla="*/ 315 h 825"/>
                                  <a:gd name="T38" fmla="*/ 30 w 840"/>
                                  <a:gd name="T39" fmla="*/ 285 h 825"/>
                                  <a:gd name="T40" fmla="*/ 45 w 840"/>
                                  <a:gd name="T41" fmla="*/ 210 h 825"/>
                                  <a:gd name="T42" fmla="*/ 45 w 840"/>
                                  <a:gd name="T43" fmla="*/ 195 h 825"/>
                                  <a:gd name="T44" fmla="*/ 15 w 840"/>
                                  <a:gd name="T45" fmla="*/ 120 h 825"/>
                                  <a:gd name="T46" fmla="*/ 0 w 840"/>
                                  <a:gd name="T47" fmla="*/ 30 h 825"/>
                                  <a:gd name="T48" fmla="*/ 0 w 840"/>
                                  <a:gd name="T49" fmla="*/ 15 h 825"/>
                                  <a:gd name="T50" fmla="*/ 0 w 840"/>
                                  <a:gd name="T51" fmla="*/ 0 h 825"/>
                                  <a:gd name="T52" fmla="*/ 0 w 840"/>
                                  <a:gd name="T53" fmla="*/ 0 h 825"/>
                                  <a:gd name="T54" fmla="*/ 30 w 840"/>
                                  <a:gd name="T55" fmla="*/ 0 h 825"/>
                                  <a:gd name="T56" fmla="*/ 120 w 840"/>
                                  <a:gd name="T57" fmla="*/ 30 h 825"/>
                                  <a:gd name="T58" fmla="*/ 180 w 840"/>
                                  <a:gd name="T59" fmla="*/ 45 h 825"/>
                                  <a:gd name="T60" fmla="*/ 210 w 840"/>
                                  <a:gd name="T61" fmla="*/ 45 h 825"/>
                                  <a:gd name="T62" fmla="*/ 270 w 840"/>
                                  <a:gd name="T63" fmla="*/ 30 h 825"/>
                                  <a:gd name="T64" fmla="*/ 315 w 840"/>
                                  <a:gd name="T65" fmla="*/ 30 h 825"/>
                                  <a:gd name="T66" fmla="*/ 315 w 840"/>
                                  <a:gd name="T67" fmla="*/ 60 h 825"/>
                                  <a:gd name="T68" fmla="*/ 315 w 840"/>
                                  <a:gd name="T69" fmla="*/ 75 h 825"/>
                                  <a:gd name="T70" fmla="*/ 300 w 840"/>
                                  <a:gd name="T71" fmla="*/ 120 h 825"/>
                                  <a:gd name="T72" fmla="*/ 300 w 840"/>
                                  <a:gd name="T73" fmla="*/ 180 h 825"/>
                                  <a:gd name="T74" fmla="*/ 330 w 840"/>
                                  <a:gd name="T75" fmla="*/ 270 h 825"/>
                                  <a:gd name="T76" fmla="*/ 390 w 840"/>
                                  <a:gd name="T77" fmla="*/ 360 h 825"/>
                                  <a:gd name="T78" fmla="*/ 450 w 840"/>
                                  <a:gd name="T79" fmla="*/ 435 h 825"/>
                                  <a:gd name="T80" fmla="*/ 555 w 840"/>
                                  <a:gd name="T81" fmla="*/ 495 h 825"/>
                                  <a:gd name="T82" fmla="*/ 660 w 840"/>
                                  <a:gd name="T83" fmla="*/ 570 h 825"/>
                                  <a:gd name="T84" fmla="*/ 765 w 840"/>
                                  <a:gd name="T85" fmla="*/ 600 h 825"/>
                                  <a:gd name="T86" fmla="*/ 795 w 840"/>
                                  <a:gd name="T87" fmla="*/ 600 h 825"/>
                                  <a:gd name="T88" fmla="*/ 810 w 840"/>
                                  <a:gd name="T89" fmla="*/ 600 h 825"/>
                                  <a:gd name="T90" fmla="*/ 825 w 840"/>
                                  <a:gd name="T91" fmla="*/ 600 h 825"/>
                                  <a:gd name="T92" fmla="*/ 825 w 840"/>
                                  <a:gd name="T93" fmla="*/ 615 h 825"/>
                                  <a:gd name="T94" fmla="*/ 810 w 840"/>
                                  <a:gd name="T95" fmla="*/ 660 h 825"/>
                                  <a:gd name="T96" fmla="*/ 825 w 840"/>
                                  <a:gd name="T97" fmla="*/ 720 h 825"/>
                                  <a:gd name="T98" fmla="*/ 840 w 840"/>
                                  <a:gd name="T99" fmla="*/ 780 h 825"/>
                                  <a:gd name="T100" fmla="*/ 840 w 840"/>
                                  <a:gd name="T101"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0" h="825">
                                    <a:moveTo>
                                      <a:pt x="840" y="825"/>
                                    </a:moveTo>
                                    <a:lnTo>
                                      <a:pt x="795" y="825"/>
                                    </a:lnTo>
                                    <a:lnTo>
                                      <a:pt x="720" y="810"/>
                                    </a:lnTo>
                                    <a:lnTo>
                                      <a:pt x="660" y="810"/>
                                    </a:lnTo>
                                    <a:lnTo>
                                      <a:pt x="615" y="825"/>
                                    </a:lnTo>
                                    <a:lnTo>
                                      <a:pt x="615" y="810"/>
                                    </a:lnTo>
                                    <a:lnTo>
                                      <a:pt x="600" y="810"/>
                                    </a:lnTo>
                                    <a:lnTo>
                                      <a:pt x="615" y="780"/>
                                    </a:lnTo>
                                    <a:lnTo>
                                      <a:pt x="600" y="750"/>
                                    </a:lnTo>
                                    <a:lnTo>
                                      <a:pt x="570" y="660"/>
                                    </a:lnTo>
                                    <a:lnTo>
                                      <a:pt x="510" y="540"/>
                                    </a:lnTo>
                                    <a:lnTo>
                                      <a:pt x="435" y="450"/>
                                    </a:lnTo>
                                    <a:lnTo>
                                      <a:pt x="360" y="390"/>
                                    </a:lnTo>
                                    <a:lnTo>
                                      <a:pt x="270" y="330"/>
                                    </a:lnTo>
                                    <a:lnTo>
                                      <a:pt x="180" y="300"/>
                                    </a:lnTo>
                                    <a:lnTo>
                                      <a:pt x="120" y="300"/>
                                    </a:lnTo>
                                    <a:lnTo>
                                      <a:pt x="75" y="315"/>
                                    </a:lnTo>
                                    <a:lnTo>
                                      <a:pt x="45" y="315"/>
                                    </a:lnTo>
                                    <a:lnTo>
                                      <a:pt x="45" y="315"/>
                                    </a:lnTo>
                                    <a:lnTo>
                                      <a:pt x="30" y="285"/>
                                    </a:lnTo>
                                    <a:lnTo>
                                      <a:pt x="45" y="210"/>
                                    </a:lnTo>
                                    <a:lnTo>
                                      <a:pt x="45" y="195"/>
                                    </a:lnTo>
                                    <a:lnTo>
                                      <a:pt x="15" y="120"/>
                                    </a:lnTo>
                                    <a:lnTo>
                                      <a:pt x="0" y="30"/>
                                    </a:lnTo>
                                    <a:lnTo>
                                      <a:pt x="0" y="15"/>
                                    </a:lnTo>
                                    <a:lnTo>
                                      <a:pt x="0" y="0"/>
                                    </a:lnTo>
                                    <a:lnTo>
                                      <a:pt x="0" y="0"/>
                                    </a:lnTo>
                                    <a:lnTo>
                                      <a:pt x="30" y="0"/>
                                    </a:lnTo>
                                    <a:lnTo>
                                      <a:pt x="120" y="30"/>
                                    </a:lnTo>
                                    <a:lnTo>
                                      <a:pt x="180" y="45"/>
                                    </a:lnTo>
                                    <a:lnTo>
                                      <a:pt x="210" y="45"/>
                                    </a:lnTo>
                                    <a:lnTo>
                                      <a:pt x="270" y="30"/>
                                    </a:lnTo>
                                    <a:lnTo>
                                      <a:pt x="315" y="30"/>
                                    </a:lnTo>
                                    <a:lnTo>
                                      <a:pt x="315" y="60"/>
                                    </a:lnTo>
                                    <a:lnTo>
                                      <a:pt x="315" y="75"/>
                                    </a:lnTo>
                                    <a:lnTo>
                                      <a:pt x="300" y="120"/>
                                    </a:lnTo>
                                    <a:lnTo>
                                      <a:pt x="300" y="180"/>
                                    </a:lnTo>
                                    <a:lnTo>
                                      <a:pt x="330" y="270"/>
                                    </a:lnTo>
                                    <a:lnTo>
                                      <a:pt x="390" y="360"/>
                                    </a:lnTo>
                                    <a:lnTo>
                                      <a:pt x="450" y="435"/>
                                    </a:lnTo>
                                    <a:lnTo>
                                      <a:pt x="555" y="495"/>
                                    </a:lnTo>
                                    <a:lnTo>
                                      <a:pt x="660" y="570"/>
                                    </a:lnTo>
                                    <a:lnTo>
                                      <a:pt x="765" y="600"/>
                                    </a:lnTo>
                                    <a:lnTo>
                                      <a:pt x="795" y="600"/>
                                    </a:lnTo>
                                    <a:lnTo>
                                      <a:pt x="810" y="600"/>
                                    </a:lnTo>
                                    <a:lnTo>
                                      <a:pt x="825" y="600"/>
                                    </a:lnTo>
                                    <a:lnTo>
                                      <a:pt x="825" y="615"/>
                                    </a:lnTo>
                                    <a:lnTo>
                                      <a:pt x="810" y="660"/>
                                    </a:lnTo>
                                    <a:lnTo>
                                      <a:pt x="825" y="720"/>
                                    </a:lnTo>
                                    <a:lnTo>
                                      <a:pt x="840" y="780"/>
                                    </a:lnTo>
                                    <a:lnTo>
                                      <a:pt x="840" y="82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47" name="Freeform 131"/>
                            <wps:cNvSpPr>
                              <a:spLocks/>
                            </wps:cNvSpPr>
                            <wps:spPr bwMode="auto">
                              <a:xfrm>
                                <a:off x="8346" y="602"/>
                                <a:ext cx="748" cy="871"/>
                              </a:xfrm>
                              <a:custGeom>
                                <a:avLst/>
                                <a:gdLst>
                                  <a:gd name="T0" fmla="*/ 405 w 555"/>
                                  <a:gd name="T1" fmla="*/ 435 h 585"/>
                                  <a:gd name="T2" fmla="*/ 390 w 555"/>
                                  <a:gd name="T3" fmla="*/ 420 h 585"/>
                                  <a:gd name="T4" fmla="*/ 375 w 555"/>
                                  <a:gd name="T5" fmla="*/ 435 h 585"/>
                                  <a:gd name="T6" fmla="*/ 345 w 555"/>
                                  <a:gd name="T7" fmla="*/ 450 h 585"/>
                                  <a:gd name="T8" fmla="*/ 300 w 555"/>
                                  <a:gd name="T9" fmla="*/ 450 h 585"/>
                                  <a:gd name="T10" fmla="*/ 240 w 555"/>
                                  <a:gd name="T11" fmla="*/ 450 h 585"/>
                                  <a:gd name="T12" fmla="*/ 180 w 555"/>
                                  <a:gd name="T13" fmla="*/ 405 h 585"/>
                                  <a:gd name="T14" fmla="*/ 150 w 555"/>
                                  <a:gd name="T15" fmla="*/ 330 h 585"/>
                                  <a:gd name="T16" fmla="*/ 135 w 555"/>
                                  <a:gd name="T17" fmla="*/ 270 h 585"/>
                                  <a:gd name="T18" fmla="*/ 150 w 555"/>
                                  <a:gd name="T19" fmla="*/ 225 h 585"/>
                                  <a:gd name="T20" fmla="*/ 180 w 555"/>
                                  <a:gd name="T21" fmla="*/ 180 h 585"/>
                                  <a:gd name="T22" fmla="*/ 285 w 555"/>
                                  <a:gd name="T23" fmla="*/ 90 h 585"/>
                                  <a:gd name="T24" fmla="*/ 330 w 555"/>
                                  <a:gd name="T25" fmla="*/ 75 h 585"/>
                                  <a:gd name="T26" fmla="*/ 360 w 555"/>
                                  <a:gd name="T27" fmla="*/ 90 h 585"/>
                                  <a:gd name="T28" fmla="*/ 390 w 555"/>
                                  <a:gd name="T29" fmla="*/ 105 h 585"/>
                                  <a:gd name="T30" fmla="*/ 420 w 555"/>
                                  <a:gd name="T31" fmla="*/ 120 h 585"/>
                                  <a:gd name="T32" fmla="*/ 435 w 555"/>
                                  <a:gd name="T33" fmla="*/ 90 h 585"/>
                                  <a:gd name="T34" fmla="*/ 480 w 555"/>
                                  <a:gd name="T35" fmla="*/ 75 h 585"/>
                                  <a:gd name="T36" fmla="*/ 510 w 555"/>
                                  <a:gd name="T37" fmla="*/ 60 h 585"/>
                                  <a:gd name="T38" fmla="*/ 540 w 555"/>
                                  <a:gd name="T39" fmla="*/ 45 h 585"/>
                                  <a:gd name="T40" fmla="*/ 555 w 555"/>
                                  <a:gd name="T41" fmla="*/ 45 h 585"/>
                                  <a:gd name="T42" fmla="*/ 540 w 555"/>
                                  <a:gd name="T43" fmla="*/ 45 h 585"/>
                                  <a:gd name="T44" fmla="*/ 495 w 555"/>
                                  <a:gd name="T45" fmla="*/ 15 h 585"/>
                                  <a:gd name="T46" fmla="*/ 435 w 555"/>
                                  <a:gd name="T47" fmla="*/ 0 h 585"/>
                                  <a:gd name="T48" fmla="*/ 390 w 555"/>
                                  <a:gd name="T49" fmla="*/ 0 h 585"/>
                                  <a:gd name="T50" fmla="*/ 330 w 555"/>
                                  <a:gd name="T51" fmla="*/ 15 h 585"/>
                                  <a:gd name="T52" fmla="*/ 240 w 555"/>
                                  <a:gd name="T53" fmla="*/ 75 h 585"/>
                                  <a:gd name="T54" fmla="*/ 150 w 555"/>
                                  <a:gd name="T55" fmla="*/ 135 h 585"/>
                                  <a:gd name="T56" fmla="*/ 75 w 555"/>
                                  <a:gd name="T57" fmla="*/ 210 h 585"/>
                                  <a:gd name="T58" fmla="*/ 45 w 555"/>
                                  <a:gd name="T59" fmla="*/ 270 h 585"/>
                                  <a:gd name="T60" fmla="*/ 15 w 555"/>
                                  <a:gd name="T61" fmla="*/ 330 h 585"/>
                                  <a:gd name="T62" fmla="*/ 0 w 555"/>
                                  <a:gd name="T63" fmla="*/ 375 h 585"/>
                                  <a:gd name="T64" fmla="*/ 0 w 555"/>
                                  <a:gd name="T65" fmla="*/ 420 h 585"/>
                                  <a:gd name="T66" fmla="*/ 15 w 555"/>
                                  <a:gd name="T67" fmla="*/ 465 h 585"/>
                                  <a:gd name="T68" fmla="*/ 60 w 555"/>
                                  <a:gd name="T69" fmla="*/ 540 h 585"/>
                                  <a:gd name="T70" fmla="*/ 105 w 555"/>
                                  <a:gd name="T71" fmla="*/ 570 h 585"/>
                                  <a:gd name="T72" fmla="*/ 165 w 555"/>
                                  <a:gd name="T73" fmla="*/ 585 h 585"/>
                                  <a:gd name="T74" fmla="*/ 210 w 555"/>
                                  <a:gd name="T75" fmla="*/ 585 h 585"/>
                                  <a:gd name="T76" fmla="*/ 270 w 555"/>
                                  <a:gd name="T77" fmla="*/ 570 h 585"/>
                                  <a:gd name="T78" fmla="*/ 330 w 555"/>
                                  <a:gd name="T79" fmla="*/ 555 h 585"/>
                                  <a:gd name="T80" fmla="*/ 360 w 555"/>
                                  <a:gd name="T81" fmla="*/ 510 h 585"/>
                                  <a:gd name="T82" fmla="*/ 390 w 555"/>
                                  <a:gd name="T83" fmla="*/ 480 h 585"/>
                                  <a:gd name="T84" fmla="*/ 405 w 555"/>
                                  <a:gd name="T85" fmla="*/ 4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5" h="585">
                                    <a:moveTo>
                                      <a:pt x="405" y="435"/>
                                    </a:moveTo>
                                    <a:lnTo>
                                      <a:pt x="390" y="420"/>
                                    </a:lnTo>
                                    <a:lnTo>
                                      <a:pt x="375" y="435"/>
                                    </a:lnTo>
                                    <a:lnTo>
                                      <a:pt x="345" y="450"/>
                                    </a:lnTo>
                                    <a:lnTo>
                                      <a:pt x="300" y="450"/>
                                    </a:lnTo>
                                    <a:lnTo>
                                      <a:pt x="240" y="450"/>
                                    </a:lnTo>
                                    <a:lnTo>
                                      <a:pt x="180" y="405"/>
                                    </a:lnTo>
                                    <a:lnTo>
                                      <a:pt x="150" y="330"/>
                                    </a:lnTo>
                                    <a:lnTo>
                                      <a:pt x="135" y="270"/>
                                    </a:lnTo>
                                    <a:lnTo>
                                      <a:pt x="150" y="225"/>
                                    </a:lnTo>
                                    <a:lnTo>
                                      <a:pt x="180" y="180"/>
                                    </a:lnTo>
                                    <a:lnTo>
                                      <a:pt x="285" y="90"/>
                                    </a:lnTo>
                                    <a:lnTo>
                                      <a:pt x="330" y="75"/>
                                    </a:lnTo>
                                    <a:lnTo>
                                      <a:pt x="360" y="90"/>
                                    </a:lnTo>
                                    <a:lnTo>
                                      <a:pt x="390" y="105"/>
                                    </a:lnTo>
                                    <a:lnTo>
                                      <a:pt x="420" y="120"/>
                                    </a:lnTo>
                                    <a:lnTo>
                                      <a:pt x="435" y="90"/>
                                    </a:lnTo>
                                    <a:lnTo>
                                      <a:pt x="480" y="75"/>
                                    </a:lnTo>
                                    <a:lnTo>
                                      <a:pt x="510" y="60"/>
                                    </a:lnTo>
                                    <a:lnTo>
                                      <a:pt x="540" y="45"/>
                                    </a:lnTo>
                                    <a:lnTo>
                                      <a:pt x="555" y="45"/>
                                    </a:lnTo>
                                    <a:lnTo>
                                      <a:pt x="540" y="45"/>
                                    </a:lnTo>
                                    <a:lnTo>
                                      <a:pt x="495" y="15"/>
                                    </a:lnTo>
                                    <a:lnTo>
                                      <a:pt x="435" y="0"/>
                                    </a:lnTo>
                                    <a:lnTo>
                                      <a:pt x="390" y="0"/>
                                    </a:lnTo>
                                    <a:lnTo>
                                      <a:pt x="330" y="15"/>
                                    </a:lnTo>
                                    <a:lnTo>
                                      <a:pt x="240" y="75"/>
                                    </a:lnTo>
                                    <a:lnTo>
                                      <a:pt x="150" y="135"/>
                                    </a:lnTo>
                                    <a:lnTo>
                                      <a:pt x="75" y="210"/>
                                    </a:lnTo>
                                    <a:lnTo>
                                      <a:pt x="45" y="270"/>
                                    </a:lnTo>
                                    <a:lnTo>
                                      <a:pt x="15" y="330"/>
                                    </a:lnTo>
                                    <a:lnTo>
                                      <a:pt x="0" y="375"/>
                                    </a:lnTo>
                                    <a:lnTo>
                                      <a:pt x="0" y="420"/>
                                    </a:lnTo>
                                    <a:lnTo>
                                      <a:pt x="15" y="465"/>
                                    </a:lnTo>
                                    <a:lnTo>
                                      <a:pt x="60" y="540"/>
                                    </a:lnTo>
                                    <a:lnTo>
                                      <a:pt x="105" y="570"/>
                                    </a:lnTo>
                                    <a:lnTo>
                                      <a:pt x="165" y="585"/>
                                    </a:lnTo>
                                    <a:lnTo>
                                      <a:pt x="210" y="585"/>
                                    </a:lnTo>
                                    <a:lnTo>
                                      <a:pt x="270" y="570"/>
                                    </a:lnTo>
                                    <a:lnTo>
                                      <a:pt x="330" y="555"/>
                                    </a:lnTo>
                                    <a:lnTo>
                                      <a:pt x="360" y="510"/>
                                    </a:lnTo>
                                    <a:lnTo>
                                      <a:pt x="390" y="480"/>
                                    </a:lnTo>
                                    <a:lnTo>
                                      <a:pt x="405" y="4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48" name="Freeform 132"/>
                            <wps:cNvSpPr>
                              <a:spLocks/>
                            </wps:cNvSpPr>
                            <wps:spPr bwMode="auto">
                              <a:xfrm>
                                <a:off x="7859" y="156"/>
                                <a:ext cx="790" cy="782"/>
                              </a:xfrm>
                              <a:custGeom>
                                <a:avLst/>
                                <a:gdLst>
                                  <a:gd name="T0" fmla="*/ 150 w 585"/>
                                  <a:gd name="T1" fmla="*/ 135 h 525"/>
                                  <a:gd name="T2" fmla="*/ 165 w 585"/>
                                  <a:gd name="T3" fmla="*/ 135 h 525"/>
                                  <a:gd name="T4" fmla="*/ 150 w 585"/>
                                  <a:gd name="T5" fmla="*/ 165 h 525"/>
                                  <a:gd name="T6" fmla="*/ 135 w 585"/>
                                  <a:gd name="T7" fmla="*/ 195 h 525"/>
                                  <a:gd name="T8" fmla="*/ 135 w 585"/>
                                  <a:gd name="T9" fmla="*/ 240 h 525"/>
                                  <a:gd name="T10" fmla="*/ 135 w 585"/>
                                  <a:gd name="T11" fmla="*/ 285 h 525"/>
                                  <a:gd name="T12" fmla="*/ 180 w 585"/>
                                  <a:gd name="T13" fmla="*/ 345 h 525"/>
                                  <a:gd name="T14" fmla="*/ 255 w 585"/>
                                  <a:gd name="T15" fmla="*/ 390 h 525"/>
                                  <a:gd name="T16" fmla="*/ 300 w 585"/>
                                  <a:gd name="T17" fmla="*/ 390 h 525"/>
                                  <a:gd name="T18" fmla="*/ 360 w 585"/>
                                  <a:gd name="T19" fmla="*/ 390 h 525"/>
                                  <a:gd name="T20" fmla="*/ 405 w 585"/>
                                  <a:gd name="T21" fmla="*/ 345 h 525"/>
                                  <a:gd name="T22" fmla="*/ 495 w 585"/>
                                  <a:gd name="T23" fmla="*/ 255 h 525"/>
                                  <a:gd name="T24" fmla="*/ 510 w 585"/>
                                  <a:gd name="T25" fmla="*/ 195 h 525"/>
                                  <a:gd name="T26" fmla="*/ 510 w 585"/>
                                  <a:gd name="T27" fmla="*/ 165 h 525"/>
                                  <a:gd name="T28" fmla="*/ 480 w 585"/>
                                  <a:gd name="T29" fmla="*/ 150 h 525"/>
                                  <a:gd name="T30" fmla="*/ 480 w 585"/>
                                  <a:gd name="T31" fmla="*/ 120 h 525"/>
                                  <a:gd name="T32" fmla="*/ 495 w 585"/>
                                  <a:gd name="T33" fmla="*/ 105 h 525"/>
                                  <a:gd name="T34" fmla="*/ 510 w 585"/>
                                  <a:gd name="T35" fmla="*/ 60 h 525"/>
                                  <a:gd name="T36" fmla="*/ 525 w 585"/>
                                  <a:gd name="T37" fmla="*/ 15 h 525"/>
                                  <a:gd name="T38" fmla="*/ 540 w 585"/>
                                  <a:gd name="T39" fmla="*/ 0 h 525"/>
                                  <a:gd name="T40" fmla="*/ 540 w 585"/>
                                  <a:gd name="T41" fmla="*/ 0 h 525"/>
                                  <a:gd name="T42" fmla="*/ 555 w 585"/>
                                  <a:gd name="T43" fmla="*/ 0 h 525"/>
                                  <a:gd name="T44" fmla="*/ 570 w 585"/>
                                  <a:gd name="T45" fmla="*/ 45 h 525"/>
                                  <a:gd name="T46" fmla="*/ 585 w 585"/>
                                  <a:gd name="T47" fmla="*/ 90 h 525"/>
                                  <a:gd name="T48" fmla="*/ 585 w 585"/>
                                  <a:gd name="T49" fmla="*/ 150 h 525"/>
                                  <a:gd name="T50" fmla="*/ 570 w 585"/>
                                  <a:gd name="T51" fmla="*/ 195 h 525"/>
                                  <a:gd name="T52" fmla="*/ 525 w 585"/>
                                  <a:gd name="T53" fmla="*/ 300 h 525"/>
                                  <a:gd name="T54" fmla="*/ 450 w 585"/>
                                  <a:gd name="T55" fmla="*/ 390 h 525"/>
                                  <a:gd name="T56" fmla="*/ 375 w 585"/>
                                  <a:gd name="T57" fmla="*/ 450 h 525"/>
                                  <a:gd name="T58" fmla="*/ 315 w 585"/>
                                  <a:gd name="T59" fmla="*/ 480 h 525"/>
                                  <a:gd name="T60" fmla="*/ 255 w 585"/>
                                  <a:gd name="T61" fmla="*/ 510 h 525"/>
                                  <a:gd name="T62" fmla="*/ 210 w 585"/>
                                  <a:gd name="T63" fmla="*/ 525 h 525"/>
                                  <a:gd name="T64" fmla="*/ 165 w 585"/>
                                  <a:gd name="T65" fmla="*/ 525 h 525"/>
                                  <a:gd name="T66" fmla="*/ 120 w 585"/>
                                  <a:gd name="T67" fmla="*/ 510 h 525"/>
                                  <a:gd name="T68" fmla="*/ 45 w 585"/>
                                  <a:gd name="T69" fmla="*/ 465 h 525"/>
                                  <a:gd name="T70" fmla="*/ 15 w 585"/>
                                  <a:gd name="T71" fmla="*/ 420 h 525"/>
                                  <a:gd name="T72" fmla="*/ 0 w 585"/>
                                  <a:gd name="T73" fmla="*/ 375 h 525"/>
                                  <a:gd name="T74" fmla="*/ 0 w 585"/>
                                  <a:gd name="T75" fmla="*/ 315 h 525"/>
                                  <a:gd name="T76" fmla="*/ 15 w 585"/>
                                  <a:gd name="T77" fmla="*/ 255 h 525"/>
                                  <a:gd name="T78" fmla="*/ 30 w 585"/>
                                  <a:gd name="T79" fmla="*/ 210 h 525"/>
                                  <a:gd name="T80" fmla="*/ 60 w 585"/>
                                  <a:gd name="T81" fmla="*/ 165 h 525"/>
                                  <a:gd name="T82" fmla="*/ 105 w 585"/>
                                  <a:gd name="T83" fmla="*/ 150 h 525"/>
                                  <a:gd name="T84" fmla="*/ 150 w 585"/>
                                  <a:gd name="T85" fmla="*/ 13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150" y="135"/>
                                    </a:moveTo>
                                    <a:lnTo>
                                      <a:pt x="165" y="135"/>
                                    </a:lnTo>
                                    <a:lnTo>
                                      <a:pt x="150" y="165"/>
                                    </a:lnTo>
                                    <a:lnTo>
                                      <a:pt x="135" y="195"/>
                                    </a:lnTo>
                                    <a:lnTo>
                                      <a:pt x="135" y="240"/>
                                    </a:lnTo>
                                    <a:lnTo>
                                      <a:pt x="135" y="285"/>
                                    </a:lnTo>
                                    <a:lnTo>
                                      <a:pt x="180" y="345"/>
                                    </a:lnTo>
                                    <a:lnTo>
                                      <a:pt x="255" y="390"/>
                                    </a:lnTo>
                                    <a:lnTo>
                                      <a:pt x="300" y="390"/>
                                    </a:lnTo>
                                    <a:lnTo>
                                      <a:pt x="360" y="390"/>
                                    </a:lnTo>
                                    <a:lnTo>
                                      <a:pt x="405" y="345"/>
                                    </a:lnTo>
                                    <a:lnTo>
                                      <a:pt x="495" y="255"/>
                                    </a:lnTo>
                                    <a:lnTo>
                                      <a:pt x="510" y="195"/>
                                    </a:lnTo>
                                    <a:lnTo>
                                      <a:pt x="510" y="165"/>
                                    </a:lnTo>
                                    <a:lnTo>
                                      <a:pt x="480" y="150"/>
                                    </a:lnTo>
                                    <a:lnTo>
                                      <a:pt x="480" y="120"/>
                                    </a:lnTo>
                                    <a:lnTo>
                                      <a:pt x="495" y="105"/>
                                    </a:lnTo>
                                    <a:lnTo>
                                      <a:pt x="510" y="60"/>
                                    </a:lnTo>
                                    <a:lnTo>
                                      <a:pt x="525" y="15"/>
                                    </a:lnTo>
                                    <a:lnTo>
                                      <a:pt x="540" y="0"/>
                                    </a:lnTo>
                                    <a:lnTo>
                                      <a:pt x="540" y="0"/>
                                    </a:lnTo>
                                    <a:lnTo>
                                      <a:pt x="555" y="0"/>
                                    </a:lnTo>
                                    <a:lnTo>
                                      <a:pt x="570" y="45"/>
                                    </a:lnTo>
                                    <a:lnTo>
                                      <a:pt x="585" y="90"/>
                                    </a:lnTo>
                                    <a:lnTo>
                                      <a:pt x="585" y="150"/>
                                    </a:lnTo>
                                    <a:lnTo>
                                      <a:pt x="570" y="195"/>
                                    </a:lnTo>
                                    <a:lnTo>
                                      <a:pt x="525" y="300"/>
                                    </a:lnTo>
                                    <a:lnTo>
                                      <a:pt x="450" y="390"/>
                                    </a:lnTo>
                                    <a:lnTo>
                                      <a:pt x="375" y="450"/>
                                    </a:lnTo>
                                    <a:lnTo>
                                      <a:pt x="315" y="480"/>
                                    </a:lnTo>
                                    <a:lnTo>
                                      <a:pt x="255" y="510"/>
                                    </a:lnTo>
                                    <a:lnTo>
                                      <a:pt x="210" y="525"/>
                                    </a:lnTo>
                                    <a:lnTo>
                                      <a:pt x="165" y="525"/>
                                    </a:lnTo>
                                    <a:lnTo>
                                      <a:pt x="120" y="510"/>
                                    </a:lnTo>
                                    <a:lnTo>
                                      <a:pt x="45" y="465"/>
                                    </a:lnTo>
                                    <a:lnTo>
                                      <a:pt x="15" y="420"/>
                                    </a:lnTo>
                                    <a:lnTo>
                                      <a:pt x="0" y="375"/>
                                    </a:lnTo>
                                    <a:lnTo>
                                      <a:pt x="0" y="315"/>
                                    </a:lnTo>
                                    <a:lnTo>
                                      <a:pt x="15" y="255"/>
                                    </a:lnTo>
                                    <a:lnTo>
                                      <a:pt x="30" y="210"/>
                                    </a:lnTo>
                                    <a:lnTo>
                                      <a:pt x="60" y="165"/>
                                    </a:lnTo>
                                    <a:lnTo>
                                      <a:pt x="105" y="150"/>
                                    </a:lnTo>
                                    <a:lnTo>
                                      <a:pt x="1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49" name="Freeform 133"/>
                            <wps:cNvSpPr>
                              <a:spLocks/>
                            </wps:cNvSpPr>
                            <wps:spPr bwMode="auto">
                              <a:xfrm>
                                <a:off x="7900" y="224"/>
                                <a:ext cx="1134" cy="1227"/>
                              </a:xfrm>
                              <a:custGeom>
                                <a:avLst/>
                                <a:gdLst>
                                  <a:gd name="T0" fmla="*/ 840 w 840"/>
                                  <a:gd name="T1" fmla="*/ 0 h 825"/>
                                  <a:gd name="T2" fmla="*/ 795 w 840"/>
                                  <a:gd name="T3" fmla="*/ 0 h 825"/>
                                  <a:gd name="T4" fmla="*/ 720 w 840"/>
                                  <a:gd name="T5" fmla="*/ 15 h 825"/>
                                  <a:gd name="T6" fmla="*/ 660 w 840"/>
                                  <a:gd name="T7" fmla="*/ 15 h 825"/>
                                  <a:gd name="T8" fmla="*/ 615 w 840"/>
                                  <a:gd name="T9" fmla="*/ 0 h 825"/>
                                  <a:gd name="T10" fmla="*/ 615 w 840"/>
                                  <a:gd name="T11" fmla="*/ 0 h 825"/>
                                  <a:gd name="T12" fmla="*/ 600 w 840"/>
                                  <a:gd name="T13" fmla="*/ 15 h 825"/>
                                  <a:gd name="T14" fmla="*/ 615 w 840"/>
                                  <a:gd name="T15" fmla="*/ 45 h 825"/>
                                  <a:gd name="T16" fmla="*/ 600 w 840"/>
                                  <a:gd name="T17" fmla="*/ 60 h 825"/>
                                  <a:gd name="T18" fmla="*/ 570 w 840"/>
                                  <a:gd name="T19" fmla="*/ 165 h 825"/>
                                  <a:gd name="T20" fmla="*/ 510 w 840"/>
                                  <a:gd name="T21" fmla="*/ 270 h 825"/>
                                  <a:gd name="T22" fmla="*/ 435 w 840"/>
                                  <a:gd name="T23" fmla="*/ 375 h 825"/>
                                  <a:gd name="T24" fmla="*/ 360 w 840"/>
                                  <a:gd name="T25" fmla="*/ 435 h 825"/>
                                  <a:gd name="T26" fmla="*/ 270 w 840"/>
                                  <a:gd name="T27" fmla="*/ 480 h 825"/>
                                  <a:gd name="T28" fmla="*/ 180 w 840"/>
                                  <a:gd name="T29" fmla="*/ 525 h 825"/>
                                  <a:gd name="T30" fmla="*/ 120 w 840"/>
                                  <a:gd name="T31" fmla="*/ 525 h 825"/>
                                  <a:gd name="T32" fmla="*/ 75 w 840"/>
                                  <a:gd name="T33" fmla="*/ 510 h 825"/>
                                  <a:gd name="T34" fmla="*/ 45 w 840"/>
                                  <a:gd name="T35" fmla="*/ 495 h 825"/>
                                  <a:gd name="T36" fmla="*/ 45 w 840"/>
                                  <a:gd name="T37" fmla="*/ 495 h 825"/>
                                  <a:gd name="T38" fmla="*/ 30 w 840"/>
                                  <a:gd name="T39" fmla="*/ 540 h 825"/>
                                  <a:gd name="T40" fmla="*/ 45 w 840"/>
                                  <a:gd name="T41" fmla="*/ 615 h 825"/>
                                  <a:gd name="T42" fmla="*/ 45 w 840"/>
                                  <a:gd name="T43" fmla="*/ 630 h 825"/>
                                  <a:gd name="T44" fmla="*/ 15 w 840"/>
                                  <a:gd name="T45" fmla="*/ 705 h 825"/>
                                  <a:gd name="T46" fmla="*/ 0 w 840"/>
                                  <a:gd name="T47" fmla="*/ 795 h 825"/>
                                  <a:gd name="T48" fmla="*/ 0 w 840"/>
                                  <a:gd name="T49" fmla="*/ 810 h 825"/>
                                  <a:gd name="T50" fmla="*/ 0 w 840"/>
                                  <a:gd name="T51" fmla="*/ 825 h 825"/>
                                  <a:gd name="T52" fmla="*/ 0 w 840"/>
                                  <a:gd name="T53" fmla="*/ 825 h 825"/>
                                  <a:gd name="T54" fmla="*/ 30 w 840"/>
                                  <a:gd name="T55" fmla="*/ 810 h 825"/>
                                  <a:gd name="T56" fmla="*/ 120 w 840"/>
                                  <a:gd name="T57" fmla="*/ 795 h 825"/>
                                  <a:gd name="T58" fmla="*/ 180 w 840"/>
                                  <a:gd name="T59" fmla="*/ 780 h 825"/>
                                  <a:gd name="T60" fmla="*/ 210 w 840"/>
                                  <a:gd name="T61" fmla="*/ 780 h 825"/>
                                  <a:gd name="T62" fmla="*/ 270 w 840"/>
                                  <a:gd name="T63" fmla="*/ 795 h 825"/>
                                  <a:gd name="T64" fmla="*/ 315 w 840"/>
                                  <a:gd name="T65" fmla="*/ 780 h 825"/>
                                  <a:gd name="T66" fmla="*/ 315 w 840"/>
                                  <a:gd name="T67" fmla="*/ 765 h 825"/>
                                  <a:gd name="T68" fmla="*/ 315 w 840"/>
                                  <a:gd name="T69" fmla="*/ 750 h 825"/>
                                  <a:gd name="T70" fmla="*/ 300 w 840"/>
                                  <a:gd name="T71" fmla="*/ 690 h 825"/>
                                  <a:gd name="T72" fmla="*/ 300 w 840"/>
                                  <a:gd name="T73" fmla="*/ 645 h 825"/>
                                  <a:gd name="T74" fmla="*/ 330 w 840"/>
                                  <a:gd name="T75" fmla="*/ 540 h 825"/>
                                  <a:gd name="T76" fmla="*/ 390 w 840"/>
                                  <a:gd name="T77" fmla="*/ 465 h 825"/>
                                  <a:gd name="T78" fmla="*/ 450 w 840"/>
                                  <a:gd name="T79" fmla="*/ 390 h 825"/>
                                  <a:gd name="T80" fmla="*/ 555 w 840"/>
                                  <a:gd name="T81" fmla="*/ 315 h 825"/>
                                  <a:gd name="T82" fmla="*/ 660 w 840"/>
                                  <a:gd name="T83" fmla="*/ 255 h 825"/>
                                  <a:gd name="T84" fmla="*/ 765 w 840"/>
                                  <a:gd name="T85" fmla="*/ 225 h 825"/>
                                  <a:gd name="T86" fmla="*/ 795 w 840"/>
                                  <a:gd name="T87" fmla="*/ 210 h 825"/>
                                  <a:gd name="T88" fmla="*/ 810 w 840"/>
                                  <a:gd name="T89" fmla="*/ 225 h 825"/>
                                  <a:gd name="T90" fmla="*/ 825 w 840"/>
                                  <a:gd name="T91" fmla="*/ 210 h 825"/>
                                  <a:gd name="T92" fmla="*/ 825 w 840"/>
                                  <a:gd name="T93" fmla="*/ 210 h 825"/>
                                  <a:gd name="T94" fmla="*/ 810 w 840"/>
                                  <a:gd name="T95" fmla="*/ 165 h 825"/>
                                  <a:gd name="T96" fmla="*/ 825 w 840"/>
                                  <a:gd name="T97" fmla="*/ 105 h 825"/>
                                  <a:gd name="T98" fmla="*/ 840 w 840"/>
                                  <a:gd name="T99" fmla="*/ 45 h 825"/>
                                  <a:gd name="T100" fmla="*/ 840 w 840"/>
                                  <a:gd name="T101" fmla="*/ 0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0" h="825">
                                    <a:moveTo>
                                      <a:pt x="840" y="0"/>
                                    </a:moveTo>
                                    <a:lnTo>
                                      <a:pt x="795" y="0"/>
                                    </a:lnTo>
                                    <a:lnTo>
                                      <a:pt x="720" y="15"/>
                                    </a:lnTo>
                                    <a:lnTo>
                                      <a:pt x="660" y="15"/>
                                    </a:lnTo>
                                    <a:lnTo>
                                      <a:pt x="615" y="0"/>
                                    </a:lnTo>
                                    <a:lnTo>
                                      <a:pt x="615" y="0"/>
                                    </a:lnTo>
                                    <a:lnTo>
                                      <a:pt x="600" y="15"/>
                                    </a:lnTo>
                                    <a:lnTo>
                                      <a:pt x="615" y="45"/>
                                    </a:lnTo>
                                    <a:lnTo>
                                      <a:pt x="600" y="60"/>
                                    </a:lnTo>
                                    <a:lnTo>
                                      <a:pt x="570" y="165"/>
                                    </a:lnTo>
                                    <a:lnTo>
                                      <a:pt x="510" y="270"/>
                                    </a:lnTo>
                                    <a:lnTo>
                                      <a:pt x="435" y="375"/>
                                    </a:lnTo>
                                    <a:lnTo>
                                      <a:pt x="360" y="435"/>
                                    </a:lnTo>
                                    <a:lnTo>
                                      <a:pt x="270" y="480"/>
                                    </a:lnTo>
                                    <a:lnTo>
                                      <a:pt x="180" y="525"/>
                                    </a:lnTo>
                                    <a:lnTo>
                                      <a:pt x="120" y="525"/>
                                    </a:lnTo>
                                    <a:lnTo>
                                      <a:pt x="75" y="510"/>
                                    </a:lnTo>
                                    <a:lnTo>
                                      <a:pt x="45" y="495"/>
                                    </a:lnTo>
                                    <a:lnTo>
                                      <a:pt x="45" y="495"/>
                                    </a:lnTo>
                                    <a:lnTo>
                                      <a:pt x="30" y="540"/>
                                    </a:lnTo>
                                    <a:lnTo>
                                      <a:pt x="45" y="615"/>
                                    </a:lnTo>
                                    <a:lnTo>
                                      <a:pt x="45" y="630"/>
                                    </a:lnTo>
                                    <a:lnTo>
                                      <a:pt x="15" y="705"/>
                                    </a:lnTo>
                                    <a:lnTo>
                                      <a:pt x="0" y="795"/>
                                    </a:lnTo>
                                    <a:lnTo>
                                      <a:pt x="0" y="810"/>
                                    </a:lnTo>
                                    <a:lnTo>
                                      <a:pt x="0" y="825"/>
                                    </a:lnTo>
                                    <a:lnTo>
                                      <a:pt x="0" y="825"/>
                                    </a:lnTo>
                                    <a:lnTo>
                                      <a:pt x="30" y="810"/>
                                    </a:lnTo>
                                    <a:lnTo>
                                      <a:pt x="120" y="795"/>
                                    </a:lnTo>
                                    <a:lnTo>
                                      <a:pt x="180" y="780"/>
                                    </a:lnTo>
                                    <a:lnTo>
                                      <a:pt x="210" y="780"/>
                                    </a:lnTo>
                                    <a:lnTo>
                                      <a:pt x="270" y="795"/>
                                    </a:lnTo>
                                    <a:lnTo>
                                      <a:pt x="315" y="780"/>
                                    </a:lnTo>
                                    <a:lnTo>
                                      <a:pt x="315" y="765"/>
                                    </a:lnTo>
                                    <a:lnTo>
                                      <a:pt x="315" y="750"/>
                                    </a:lnTo>
                                    <a:lnTo>
                                      <a:pt x="300" y="690"/>
                                    </a:lnTo>
                                    <a:lnTo>
                                      <a:pt x="300" y="645"/>
                                    </a:lnTo>
                                    <a:lnTo>
                                      <a:pt x="330" y="540"/>
                                    </a:lnTo>
                                    <a:lnTo>
                                      <a:pt x="390" y="465"/>
                                    </a:lnTo>
                                    <a:lnTo>
                                      <a:pt x="450" y="390"/>
                                    </a:lnTo>
                                    <a:lnTo>
                                      <a:pt x="555" y="315"/>
                                    </a:lnTo>
                                    <a:lnTo>
                                      <a:pt x="660" y="255"/>
                                    </a:lnTo>
                                    <a:lnTo>
                                      <a:pt x="765" y="225"/>
                                    </a:lnTo>
                                    <a:lnTo>
                                      <a:pt x="795" y="210"/>
                                    </a:lnTo>
                                    <a:lnTo>
                                      <a:pt x="810" y="225"/>
                                    </a:lnTo>
                                    <a:lnTo>
                                      <a:pt x="825" y="210"/>
                                    </a:lnTo>
                                    <a:lnTo>
                                      <a:pt x="825" y="210"/>
                                    </a:lnTo>
                                    <a:lnTo>
                                      <a:pt x="810" y="165"/>
                                    </a:lnTo>
                                    <a:lnTo>
                                      <a:pt x="825" y="105"/>
                                    </a:lnTo>
                                    <a:lnTo>
                                      <a:pt x="840" y="45"/>
                                    </a:lnTo>
                                    <a:lnTo>
                                      <a:pt x="840"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0" name="Freeform 134"/>
                            <wps:cNvSpPr>
                              <a:spLocks/>
                            </wps:cNvSpPr>
                            <wps:spPr bwMode="auto">
                              <a:xfrm>
                                <a:off x="142" y="12949"/>
                                <a:ext cx="728" cy="871"/>
                              </a:xfrm>
                              <a:custGeom>
                                <a:avLst/>
                                <a:gdLst>
                                  <a:gd name="T0" fmla="*/ 150 w 540"/>
                                  <a:gd name="T1" fmla="*/ 135 h 585"/>
                                  <a:gd name="T2" fmla="*/ 150 w 540"/>
                                  <a:gd name="T3" fmla="*/ 165 h 585"/>
                                  <a:gd name="T4" fmla="*/ 165 w 540"/>
                                  <a:gd name="T5" fmla="*/ 150 h 585"/>
                                  <a:gd name="T6" fmla="*/ 195 w 540"/>
                                  <a:gd name="T7" fmla="*/ 135 h 585"/>
                                  <a:gd name="T8" fmla="*/ 240 w 540"/>
                                  <a:gd name="T9" fmla="*/ 135 h 585"/>
                                  <a:gd name="T10" fmla="*/ 300 w 540"/>
                                  <a:gd name="T11" fmla="*/ 135 h 585"/>
                                  <a:gd name="T12" fmla="*/ 360 w 540"/>
                                  <a:gd name="T13" fmla="*/ 180 h 585"/>
                                  <a:gd name="T14" fmla="*/ 405 w 540"/>
                                  <a:gd name="T15" fmla="*/ 240 h 585"/>
                                  <a:gd name="T16" fmla="*/ 420 w 540"/>
                                  <a:gd name="T17" fmla="*/ 300 h 585"/>
                                  <a:gd name="T18" fmla="*/ 390 w 540"/>
                                  <a:gd name="T19" fmla="*/ 360 h 585"/>
                                  <a:gd name="T20" fmla="*/ 375 w 540"/>
                                  <a:gd name="T21" fmla="*/ 405 h 585"/>
                                  <a:gd name="T22" fmla="*/ 270 w 540"/>
                                  <a:gd name="T23" fmla="*/ 480 h 585"/>
                                  <a:gd name="T24" fmla="*/ 210 w 540"/>
                                  <a:gd name="T25" fmla="*/ 495 h 585"/>
                                  <a:gd name="T26" fmla="*/ 180 w 540"/>
                                  <a:gd name="T27" fmla="*/ 495 h 585"/>
                                  <a:gd name="T28" fmla="*/ 165 w 540"/>
                                  <a:gd name="T29" fmla="*/ 480 h 585"/>
                                  <a:gd name="T30" fmla="*/ 135 w 540"/>
                                  <a:gd name="T31" fmla="*/ 465 h 585"/>
                                  <a:gd name="T32" fmla="*/ 105 w 540"/>
                                  <a:gd name="T33" fmla="*/ 480 h 585"/>
                                  <a:gd name="T34" fmla="*/ 75 w 540"/>
                                  <a:gd name="T35" fmla="*/ 495 h 585"/>
                                  <a:gd name="T36" fmla="*/ 30 w 540"/>
                                  <a:gd name="T37" fmla="*/ 510 h 585"/>
                                  <a:gd name="T38" fmla="*/ 0 w 540"/>
                                  <a:gd name="T39" fmla="*/ 525 h 585"/>
                                  <a:gd name="T40" fmla="*/ 0 w 540"/>
                                  <a:gd name="T41" fmla="*/ 540 h 585"/>
                                  <a:gd name="T42" fmla="*/ 0 w 540"/>
                                  <a:gd name="T43" fmla="*/ 540 h 585"/>
                                  <a:gd name="T44" fmla="*/ 60 w 540"/>
                                  <a:gd name="T45" fmla="*/ 570 h 585"/>
                                  <a:gd name="T46" fmla="*/ 105 w 540"/>
                                  <a:gd name="T47" fmla="*/ 585 h 585"/>
                                  <a:gd name="T48" fmla="*/ 150 w 540"/>
                                  <a:gd name="T49" fmla="*/ 585 h 585"/>
                                  <a:gd name="T50" fmla="*/ 210 w 540"/>
                                  <a:gd name="T51" fmla="*/ 555 h 585"/>
                                  <a:gd name="T52" fmla="*/ 315 w 540"/>
                                  <a:gd name="T53" fmla="*/ 510 h 585"/>
                                  <a:gd name="T54" fmla="*/ 405 w 540"/>
                                  <a:gd name="T55" fmla="*/ 435 h 585"/>
                                  <a:gd name="T56" fmla="*/ 465 w 540"/>
                                  <a:gd name="T57" fmla="*/ 375 h 585"/>
                                  <a:gd name="T58" fmla="*/ 510 w 540"/>
                                  <a:gd name="T59" fmla="*/ 315 h 585"/>
                                  <a:gd name="T60" fmla="*/ 540 w 540"/>
                                  <a:gd name="T61" fmla="*/ 255 h 585"/>
                                  <a:gd name="T62" fmla="*/ 540 w 540"/>
                                  <a:gd name="T63" fmla="*/ 210 h 585"/>
                                  <a:gd name="T64" fmla="*/ 540 w 540"/>
                                  <a:gd name="T65" fmla="*/ 165 h 585"/>
                                  <a:gd name="T66" fmla="*/ 540 w 540"/>
                                  <a:gd name="T67" fmla="*/ 120 h 585"/>
                                  <a:gd name="T68" fmla="*/ 480 w 540"/>
                                  <a:gd name="T69" fmla="*/ 45 h 585"/>
                                  <a:gd name="T70" fmla="*/ 435 w 540"/>
                                  <a:gd name="T71" fmla="*/ 15 h 585"/>
                                  <a:gd name="T72" fmla="*/ 390 w 540"/>
                                  <a:gd name="T73" fmla="*/ 0 h 585"/>
                                  <a:gd name="T74" fmla="*/ 330 w 540"/>
                                  <a:gd name="T75" fmla="*/ 0 h 585"/>
                                  <a:gd name="T76" fmla="*/ 270 w 540"/>
                                  <a:gd name="T77" fmla="*/ 15 h 585"/>
                                  <a:gd name="T78" fmla="*/ 225 w 540"/>
                                  <a:gd name="T79" fmla="*/ 30 h 585"/>
                                  <a:gd name="T80" fmla="*/ 180 w 540"/>
                                  <a:gd name="T81" fmla="*/ 60 h 585"/>
                                  <a:gd name="T82" fmla="*/ 150 w 540"/>
                                  <a:gd name="T83" fmla="*/ 90 h 585"/>
                                  <a:gd name="T84" fmla="*/ 150 w 540"/>
                                  <a:gd name="T85" fmla="*/ 1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585">
                                    <a:moveTo>
                                      <a:pt x="150" y="135"/>
                                    </a:moveTo>
                                    <a:lnTo>
                                      <a:pt x="150" y="165"/>
                                    </a:lnTo>
                                    <a:lnTo>
                                      <a:pt x="165" y="150"/>
                                    </a:lnTo>
                                    <a:lnTo>
                                      <a:pt x="195" y="135"/>
                                    </a:lnTo>
                                    <a:lnTo>
                                      <a:pt x="240" y="135"/>
                                    </a:lnTo>
                                    <a:lnTo>
                                      <a:pt x="300" y="135"/>
                                    </a:lnTo>
                                    <a:lnTo>
                                      <a:pt x="360" y="180"/>
                                    </a:lnTo>
                                    <a:lnTo>
                                      <a:pt x="405" y="240"/>
                                    </a:lnTo>
                                    <a:lnTo>
                                      <a:pt x="420" y="300"/>
                                    </a:lnTo>
                                    <a:lnTo>
                                      <a:pt x="390" y="360"/>
                                    </a:lnTo>
                                    <a:lnTo>
                                      <a:pt x="375" y="405"/>
                                    </a:lnTo>
                                    <a:lnTo>
                                      <a:pt x="270" y="480"/>
                                    </a:lnTo>
                                    <a:lnTo>
                                      <a:pt x="210" y="495"/>
                                    </a:lnTo>
                                    <a:lnTo>
                                      <a:pt x="180" y="495"/>
                                    </a:lnTo>
                                    <a:lnTo>
                                      <a:pt x="165" y="480"/>
                                    </a:lnTo>
                                    <a:lnTo>
                                      <a:pt x="135" y="465"/>
                                    </a:lnTo>
                                    <a:lnTo>
                                      <a:pt x="105" y="480"/>
                                    </a:lnTo>
                                    <a:lnTo>
                                      <a:pt x="75" y="495"/>
                                    </a:lnTo>
                                    <a:lnTo>
                                      <a:pt x="30" y="510"/>
                                    </a:lnTo>
                                    <a:lnTo>
                                      <a:pt x="0" y="525"/>
                                    </a:lnTo>
                                    <a:lnTo>
                                      <a:pt x="0" y="540"/>
                                    </a:lnTo>
                                    <a:lnTo>
                                      <a:pt x="0" y="540"/>
                                    </a:lnTo>
                                    <a:lnTo>
                                      <a:pt x="60" y="570"/>
                                    </a:lnTo>
                                    <a:lnTo>
                                      <a:pt x="105" y="585"/>
                                    </a:lnTo>
                                    <a:lnTo>
                                      <a:pt x="150" y="585"/>
                                    </a:lnTo>
                                    <a:lnTo>
                                      <a:pt x="210" y="555"/>
                                    </a:lnTo>
                                    <a:lnTo>
                                      <a:pt x="315" y="510"/>
                                    </a:lnTo>
                                    <a:lnTo>
                                      <a:pt x="405" y="435"/>
                                    </a:lnTo>
                                    <a:lnTo>
                                      <a:pt x="465" y="375"/>
                                    </a:lnTo>
                                    <a:lnTo>
                                      <a:pt x="510" y="315"/>
                                    </a:lnTo>
                                    <a:lnTo>
                                      <a:pt x="540" y="255"/>
                                    </a:lnTo>
                                    <a:lnTo>
                                      <a:pt x="540" y="210"/>
                                    </a:lnTo>
                                    <a:lnTo>
                                      <a:pt x="540" y="165"/>
                                    </a:lnTo>
                                    <a:lnTo>
                                      <a:pt x="540" y="120"/>
                                    </a:lnTo>
                                    <a:lnTo>
                                      <a:pt x="480" y="45"/>
                                    </a:lnTo>
                                    <a:lnTo>
                                      <a:pt x="435" y="15"/>
                                    </a:lnTo>
                                    <a:lnTo>
                                      <a:pt x="390" y="0"/>
                                    </a:lnTo>
                                    <a:lnTo>
                                      <a:pt x="330" y="0"/>
                                    </a:lnTo>
                                    <a:lnTo>
                                      <a:pt x="270" y="15"/>
                                    </a:lnTo>
                                    <a:lnTo>
                                      <a:pt x="225" y="30"/>
                                    </a:lnTo>
                                    <a:lnTo>
                                      <a:pt x="180" y="60"/>
                                    </a:lnTo>
                                    <a:lnTo>
                                      <a:pt x="150" y="90"/>
                                    </a:lnTo>
                                    <a:lnTo>
                                      <a:pt x="1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1" name="Freeform 135"/>
                            <wps:cNvSpPr>
                              <a:spLocks/>
                            </wps:cNvSpPr>
                            <wps:spPr bwMode="auto">
                              <a:xfrm>
                                <a:off x="567" y="13485"/>
                                <a:ext cx="790" cy="781"/>
                              </a:xfrm>
                              <a:custGeom>
                                <a:avLst/>
                                <a:gdLst>
                                  <a:gd name="T0" fmla="*/ 450 w 585"/>
                                  <a:gd name="T1" fmla="*/ 390 h 525"/>
                                  <a:gd name="T2" fmla="*/ 420 w 585"/>
                                  <a:gd name="T3" fmla="*/ 375 h 525"/>
                                  <a:gd name="T4" fmla="*/ 435 w 585"/>
                                  <a:gd name="T5" fmla="*/ 360 h 525"/>
                                  <a:gd name="T6" fmla="*/ 450 w 585"/>
                                  <a:gd name="T7" fmla="*/ 330 h 525"/>
                                  <a:gd name="T8" fmla="*/ 465 w 585"/>
                                  <a:gd name="T9" fmla="*/ 285 h 525"/>
                                  <a:gd name="T10" fmla="*/ 450 w 585"/>
                                  <a:gd name="T11" fmla="*/ 225 h 525"/>
                                  <a:gd name="T12" fmla="*/ 405 w 585"/>
                                  <a:gd name="T13" fmla="*/ 180 h 525"/>
                                  <a:gd name="T14" fmla="*/ 345 w 585"/>
                                  <a:gd name="T15" fmla="*/ 135 h 525"/>
                                  <a:gd name="T16" fmla="*/ 285 w 585"/>
                                  <a:gd name="T17" fmla="*/ 120 h 525"/>
                                  <a:gd name="T18" fmla="*/ 225 w 585"/>
                                  <a:gd name="T19" fmla="*/ 135 h 525"/>
                                  <a:gd name="T20" fmla="*/ 180 w 585"/>
                                  <a:gd name="T21" fmla="*/ 165 h 525"/>
                                  <a:gd name="T22" fmla="*/ 105 w 585"/>
                                  <a:gd name="T23" fmla="*/ 270 h 525"/>
                                  <a:gd name="T24" fmla="*/ 75 w 585"/>
                                  <a:gd name="T25" fmla="*/ 330 h 525"/>
                                  <a:gd name="T26" fmla="*/ 90 w 585"/>
                                  <a:gd name="T27" fmla="*/ 360 h 525"/>
                                  <a:gd name="T28" fmla="*/ 105 w 585"/>
                                  <a:gd name="T29" fmla="*/ 375 h 525"/>
                                  <a:gd name="T30" fmla="*/ 105 w 585"/>
                                  <a:gd name="T31" fmla="*/ 390 h 525"/>
                                  <a:gd name="T32" fmla="*/ 105 w 585"/>
                                  <a:gd name="T33" fmla="*/ 420 h 525"/>
                                  <a:gd name="T34" fmla="*/ 75 w 585"/>
                                  <a:gd name="T35" fmla="*/ 465 h 525"/>
                                  <a:gd name="T36" fmla="*/ 60 w 585"/>
                                  <a:gd name="T37" fmla="*/ 495 h 525"/>
                                  <a:gd name="T38" fmla="*/ 60 w 585"/>
                                  <a:gd name="T39" fmla="*/ 510 h 525"/>
                                  <a:gd name="T40" fmla="*/ 60 w 585"/>
                                  <a:gd name="T41" fmla="*/ 525 h 525"/>
                                  <a:gd name="T42" fmla="*/ 30 w 585"/>
                                  <a:gd name="T43" fmla="*/ 525 h 525"/>
                                  <a:gd name="T44" fmla="*/ 15 w 585"/>
                                  <a:gd name="T45" fmla="*/ 480 h 525"/>
                                  <a:gd name="T46" fmla="*/ 0 w 585"/>
                                  <a:gd name="T47" fmla="*/ 435 h 525"/>
                                  <a:gd name="T48" fmla="*/ 0 w 585"/>
                                  <a:gd name="T49" fmla="*/ 375 h 525"/>
                                  <a:gd name="T50" fmla="*/ 15 w 585"/>
                                  <a:gd name="T51" fmla="*/ 330 h 525"/>
                                  <a:gd name="T52" fmla="*/ 75 w 585"/>
                                  <a:gd name="T53" fmla="*/ 225 h 525"/>
                                  <a:gd name="T54" fmla="*/ 150 w 585"/>
                                  <a:gd name="T55" fmla="*/ 135 h 525"/>
                                  <a:gd name="T56" fmla="*/ 210 w 585"/>
                                  <a:gd name="T57" fmla="*/ 75 h 525"/>
                                  <a:gd name="T58" fmla="*/ 270 w 585"/>
                                  <a:gd name="T59" fmla="*/ 30 h 525"/>
                                  <a:gd name="T60" fmla="*/ 330 w 585"/>
                                  <a:gd name="T61" fmla="*/ 0 h 525"/>
                                  <a:gd name="T62" fmla="*/ 375 w 585"/>
                                  <a:gd name="T63" fmla="*/ 0 h 525"/>
                                  <a:gd name="T64" fmla="*/ 420 w 585"/>
                                  <a:gd name="T65" fmla="*/ 0 h 525"/>
                                  <a:gd name="T66" fmla="*/ 465 w 585"/>
                                  <a:gd name="T67" fmla="*/ 0 h 525"/>
                                  <a:gd name="T68" fmla="*/ 540 w 585"/>
                                  <a:gd name="T69" fmla="*/ 60 h 525"/>
                                  <a:gd name="T70" fmla="*/ 585 w 585"/>
                                  <a:gd name="T71" fmla="*/ 90 h 525"/>
                                  <a:gd name="T72" fmla="*/ 585 w 585"/>
                                  <a:gd name="T73" fmla="*/ 150 h 525"/>
                                  <a:gd name="T74" fmla="*/ 585 w 585"/>
                                  <a:gd name="T75" fmla="*/ 195 h 525"/>
                                  <a:gd name="T76" fmla="*/ 585 w 585"/>
                                  <a:gd name="T77" fmla="*/ 270 h 525"/>
                                  <a:gd name="T78" fmla="*/ 570 w 585"/>
                                  <a:gd name="T79" fmla="*/ 315 h 525"/>
                                  <a:gd name="T80" fmla="*/ 525 w 585"/>
                                  <a:gd name="T81" fmla="*/ 360 h 525"/>
                                  <a:gd name="T82" fmla="*/ 495 w 585"/>
                                  <a:gd name="T83" fmla="*/ 375 h 525"/>
                                  <a:gd name="T84" fmla="*/ 450 w 585"/>
                                  <a:gd name="T85" fmla="*/ 39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450" y="390"/>
                                    </a:moveTo>
                                    <a:lnTo>
                                      <a:pt x="420" y="375"/>
                                    </a:lnTo>
                                    <a:lnTo>
                                      <a:pt x="435" y="360"/>
                                    </a:lnTo>
                                    <a:lnTo>
                                      <a:pt x="450" y="330"/>
                                    </a:lnTo>
                                    <a:lnTo>
                                      <a:pt x="465" y="285"/>
                                    </a:lnTo>
                                    <a:lnTo>
                                      <a:pt x="450" y="225"/>
                                    </a:lnTo>
                                    <a:lnTo>
                                      <a:pt x="405" y="180"/>
                                    </a:lnTo>
                                    <a:lnTo>
                                      <a:pt x="345" y="135"/>
                                    </a:lnTo>
                                    <a:lnTo>
                                      <a:pt x="285" y="120"/>
                                    </a:lnTo>
                                    <a:lnTo>
                                      <a:pt x="225" y="135"/>
                                    </a:lnTo>
                                    <a:lnTo>
                                      <a:pt x="180" y="165"/>
                                    </a:lnTo>
                                    <a:lnTo>
                                      <a:pt x="105" y="270"/>
                                    </a:lnTo>
                                    <a:lnTo>
                                      <a:pt x="75" y="330"/>
                                    </a:lnTo>
                                    <a:lnTo>
                                      <a:pt x="90" y="360"/>
                                    </a:lnTo>
                                    <a:lnTo>
                                      <a:pt x="105" y="375"/>
                                    </a:lnTo>
                                    <a:lnTo>
                                      <a:pt x="105" y="390"/>
                                    </a:lnTo>
                                    <a:lnTo>
                                      <a:pt x="105" y="420"/>
                                    </a:lnTo>
                                    <a:lnTo>
                                      <a:pt x="75" y="465"/>
                                    </a:lnTo>
                                    <a:lnTo>
                                      <a:pt x="60" y="495"/>
                                    </a:lnTo>
                                    <a:lnTo>
                                      <a:pt x="60" y="510"/>
                                    </a:lnTo>
                                    <a:lnTo>
                                      <a:pt x="60" y="525"/>
                                    </a:lnTo>
                                    <a:lnTo>
                                      <a:pt x="30" y="525"/>
                                    </a:lnTo>
                                    <a:lnTo>
                                      <a:pt x="15" y="480"/>
                                    </a:lnTo>
                                    <a:lnTo>
                                      <a:pt x="0" y="435"/>
                                    </a:lnTo>
                                    <a:lnTo>
                                      <a:pt x="0" y="375"/>
                                    </a:lnTo>
                                    <a:lnTo>
                                      <a:pt x="15" y="330"/>
                                    </a:lnTo>
                                    <a:lnTo>
                                      <a:pt x="75" y="225"/>
                                    </a:lnTo>
                                    <a:lnTo>
                                      <a:pt x="150" y="135"/>
                                    </a:lnTo>
                                    <a:lnTo>
                                      <a:pt x="210" y="75"/>
                                    </a:lnTo>
                                    <a:lnTo>
                                      <a:pt x="270" y="30"/>
                                    </a:lnTo>
                                    <a:lnTo>
                                      <a:pt x="330" y="0"/>
                                    </a:lnTo>
                                    <a:lnTo>
                                      <a:pt x="375" y="0"/>
                                    </a:lnTo>
                                    <a:lnTo>
                                      <a:pt x="420" y="0"/>
                                    </a:lnTo>
                                    <a:lnTo>
                                      <a:pt x="465" y="0"/>
                                    </a:lnTo>
                                    <a:lnTo>
                                      <a:pt x="540" y="60"/>
                                    </a:lnTo>
                                    <a:lnTo>
                                      <a:pt x="585" y="90"/>
                                    </a:lnTo>
                                    <a:lnTo>
                                      <a:pt x="585" y="150"/>
                                    </a:lnTo>
                                    <a:lnTo>
                                      <a:pt x="585" y="195"/>
                                    </a:lnTo>
                                    <a:lnTo>
                                      <a:pt x="585" y="270"/>
                                    </a:lnTo>
                                    <a:lnTo>
                                      <a:pt x="570" y="315"/>
                                    </a:lnTo>
                                    <a:lnTo>
                                      <a:pt x="525" y="360"/>
                                    </a:lnTo>
                                    <a:lnTo>
                                      <a:pt x="495" y="375"/>
                                    </a:lnTo>
                                    <a:lnTo>
                                      <a:pt x="450" y="39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3" name="Freeform 136"/>
                            <wps:cNvSpPr>
                              <a:spLocks/>
                            </wps:cNvSpPr>
                            <wps:spPr bwMode="auto">
                              <a:xfrm>
                                <a:off x="182" y="12972"/>
                                <a:ext cx="1154" cy="1227"/>
                              </a:xfrm>
                              <a:custGeom>
                                <a:avLst/>
                                <a:gdLst>
                                  <a:gd name="T0" fmla="*/ 15 w 855"/>
                                  <a:gd name="T1" fmla="*/ 825 h 825"/>
                                  <a:gd name="T2" fmla="*/ 60 w 855"/>
                                  <a:gd name="T3" fmla="*/ 825 h 825"/>
                                  <a:gd name="T4" fmla="*/ 120 w 855"/>
                                  <a:gd name="T5" fmla="*/ 810 h 825"/>
                                  <a:gd name="T6" fmla="*/ 180 w 855"/>
                                  <a:gd name="T7" fmla="*/ 810 h 825"/>
                                  <a:gd name="T8" fmla="*/ 225 w 855"/>
                                  <a:gd name="T9" fmla="*/ 825 h 825"/>
                                  <a:gd name="T10" fmla="*/ 240 w 855"/>
                                  <a:gd name="T11" fmla="*/ 810 h 825"/>
                                  <a:gd name="T12" fmla="*/ 240 w 855"/>
                                  <a:gd name="T13" fmla="*/ 810 h 825"/>
                                  <a:gd name="T14" fmla="*/ 240 w 855"/>
                                  <a:gd name="T15" fmla="*/ 780 h 825"/>
                                  <a:gd name="T16" fmla="*/ 240 w 855"/>
                                  <a:gd name="T17" fmla="*/ 750 h 825"/>
                                  <a:gd name="T18" fmla="*/ 270 w 855"/>
                                  <a:gd name="T19" fmla="*/ 660 h 825"/>
                                  <a:gd name="T20" fmla="*/ 345 w 855"/>
                                  <a:gd name="T21" fmla="*/ 540 h 825"/>
                                  <a:gd name="T22" fmla="*/ 420 w 855"/>
                                  <a:gd name="T23" fmla="*/ 450 h 825"/>
                                  <a:gd name="T24" fmla="*/ 480 w 855"/>
                                  <a:gd name="T25" fmla="*/ 390 h 825"/>
                                  <a:gd name="T26" fmla="*/ 570 w 855"/>
                                  <a:gd name="T27" fmla="*/ 330 h 825"/>
                                  <a:gd name="T28" fmla="*/ 675 w 855"/>
                                  <a:gd name="T29" fmla="*/ 300 h 825"/>
                                  <a:gd name="T30" fmla="*/ 720 w 855"/>
                                  <a:gd name="T31" fmla="*/ 300 h 825"/>
                                  <a:gd name="T32" fmla="*/ 780 w 855"/>
                                  <a:gd name="T33" fmla="*/ 315 h 825"/>
                                  <a:gd name="T34" fmla="*/ 795 w 855"/>
                                  <a:gd name="T35" fmla="*/ 315 h 825"/>
                                  <a:gd name="T36" fmla="*/ 810 w 855"/>
                                  <a:gd name="T37" fmla="*/ 315 h 825"/>
                                  <a:gd name="T38" fmla="*/ 825 w 855"/>
                                  <a:gd name="T39" fmla="*/ 285 h 825"/>
                                  <a:gd name="T40" fmla="*/ 810 w 855"/>
                                  <a:gd name="T41" fmla="*/ 210 h 825"/>
                                  <a:gd name="T42" fmla="*/ 810 w 855"/>
                                  <a:gd name="T43" fmla="*/ 195 h 825"/>
                                  <a:gd name="T44" fmla="*/ 825 w 855"/>
                                  <a:gd name="T45" fmla="*/ 120 h 825"/>
                                  <a:gd name="T46" fmla="*/ 855 w 855"/>
                                  <a:gd name="T47" fmla="*/ 30 h 825"/>
                                  <a:gd name="T48" fmla="*/ 855 w 855"/>
                                  <a:gd name="T49" fmla="*/ 15 h 825"/>
                                  <a:gd name="T50" fmla="*/ 855 w 855"/>
                                  <a:gd name="T51" fmla="*/ 0 h 825"/>
                                  <a:gd name="T52" fmla="*/ 840 w 855"/>
                                  <a:gd name="T53" fmla="*/ 0 h 825"/>
                                  <a:gd name="T54" fmla="*/ 825 w 855"/>
                                  <a:gd name="T55" fmla="*/ 0 h 825"/>
                                  <a:gd name="T56" fmla="*/ 735 w 855"/>
                                  <a:gd name="T57" fmla="*/ 30 h 825"/>
                                  <a:gd name="T58" fmla="*/ 660 w 855"/>
                                  <a:gd name="T59" fmla="*/ 45 h 825"/>
                                  <a:gd name="T60" fmla="*/ 630 w 855"/>
                                  <a:gd name="T61" fmla="*/ 45 h 825"/>
                                  <a:gd name="T62" fmla="*/ 570 w 855"/>
                                  <a:gd name="T63" fmla="*/ 30 h 825"/>
                                  <a:gd name="T64" fmla="*/ 555 w 855"/>
                                  <a:gd name="T65" fmla="*/ 30 h 825"/>
                                  <a:gd name="T66" fmla="*/ 525 w 855"/>
                                  <a:gd name="T67" fmla="*/ 30 h 825"/>
                                  <a:gd name="T68" fmla="*/ 525 w 855"/>
                                  <a:gd name="T69" fmla="*/ 60 h 825"/>
                                  <a:gd name="T70" fmla="*/ 540 w 855"/>
                                  <a:gd name="T71" fmla="*/ 75 h 825"/>
                                  <a:gd name="T72" fmla="*/ 555 w 855"/>
                                  <a:gd name="T73" fmla="*/ 120 h 825"/>
                                  <a:gd name="T74" fmla="*/ 540 w 855"/>
                                  <a:gd name="T75" fmla="*/ 180 h 825"/>
                                  <a:gd name="T76" fmla="*/ 510 w 855"/>
                                  <a:gd name="T77" fmla="*/ 270 h 825"/>
                                  <a:gd name="T78" fmla="*/ 450 w 855"/>
                                  <a:gd name="T79" fmla="*/ 360 h 825"/>
                                  <a:gd name="T80" fmla="*/ 390 w 855"/>
                                  <a:gd name="T81" fmla="*/ 435 h 825"/>
                                  <a:gd name="T82" fmla="*/ 300 w 855"/>
                                  <a:gd name="T83" fmla="*/ 495 h 825"/>
                                  <a:gd name="T84" fmla="*/ 180 w 855"/>
                                  <a:gd name="T85" fmla="*/ 570 h 825"/>
                                  <a:gd name="T86" fmla="*/ 90 w 855"/>
                                  <a:gd name="T87" fmla="*/ 600 h 825"/>
                                  <a:gd name="T88" fmla="*/ 45 w 855"/>
                                  <a:gd name="T89" fmla="*/ 600 h 825"/>
                                  <a:gd name="T90" fmla="*/ 30 w 855"/>
                                  <a:gd name="T91" fmla="*/ 600 h 825"/>
                                  <a:gd name="T92" fmla="*/ 30 w 855"/>
                                  <a:gd name="T93" fmla="*/ 600 h 825"/>
                                  <a:gd name="T94" fmla="*/ 15 w 855"/>
                                  <a:gd name="T95" fmla="*/ 615 h 825"/>
                                  <a:gd name="T96" fmla="*/ 30 w 855"/>
                                  <a:gd name="T97" fmla="*/ 660 h 825"/>
                                  <a:gd name="T98" fmla="*/ 30 w 855"/>
                                  <a:gd name="T99" fmla="*/ 720 h 825"/>
                                  <a:gd name="T100" fmla="*/ 0 w 855"/>
                                  <a:gd name="T101" fmla="*/ 780 h 825"/>
                                  <a:gd name="T102" fmla="*/ 15 w 855"/>
                                  <a:gd name="T103"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55" h="825">
                                    <a:moveTo>
                                      <a:pt x="15" y="825"/>
                                    </a:moveTo>
                                    <a:lnTo>
                                      <a:pt x="60" y="825"/>
                                    </a:lnTo>
                                    <a:lnTo>
                                      <a:pt x="120" y="810"/>
                                    </a:lnTo>
                                    <a:lnTo>
                                      <a:pt x="180" y="810"/>
                                    </a:lnTo>
                                    <a:lnTo>
                                      <a:pt x="225" y="825"/>
                                    </a:lnTo>
                                    <a:lnTo>
                                      <a:pt x="240" y="810"/>
                                    </a:lnTo>
                                    <a:lnTo>
                                      <a:pt x="240" y="810"/>
                                    </a:lnTo>
                                    <a:lnTo>
                                      <a:pt x="240" y="780"/>
                                    </a:lnTo>
                                    <a:lnTo>
                                      <a:pt x="240" y="750"/>
                                    </a:lnTo>
                                    <a:lnTo>
                                      <a:pt x="270" y="660"/>
                                    </a:lnTo>
                                    <a:lnTo>
                                      <a:pt x="345" y="540"/>
                                    </a:lnTo>
                                    <a:lnTo>
                                      <a:pt x="420" y="450"/>
                                    </a:lnTo>
                                    <a:lnTo>
                                      <a:pt x="480" y="390"/>
                                    </a:lnTo>
                                    <a:lnTo>
                                      <a:pt x="570" y="330"/>
                                    </a:lnTo>
                                    <a:lnTo>
                                      <a:pt x="675" y="300"/>
                                    </a:lnTo>
                                    <a:lnTo>
                                      <a:pt x="720" y="300"/>
                                    </a:lnTo>
                                    <a:lnTo>
                                      <a:pt x="780" y="315"/>
                                    </a:lnTo>
                                    <a:lnTo>
                                      <a:pt x="795" y="315"/>
                                    </a:lnTo>
                                    <a:lnTo>
                                      <a:pt x="810" y="315"/>
                                    </a:lnTo>
                                    <a:lnTo>
                                      <a:pt x="825" y="285"/>
                                    </a:lnTo>
                                    <a:lnTo>
                                      <a:pt x="810" y="210"/>
                                    </a:lnTo>
                                    <a:lnTo>
                                      <a:pt x="810" y="195"/>
                                    </a:lnTo>
                                    <a:lnTo>
                                      <a:pt x="825" y="120"/>
                                    </a:lnTo>
                                    <a:lnTo>
                                      <a:pt x="855" y="30"/>
                                    </a:lnTo>
                                    <a:lnTo>
                                      <a:pt x="855" y="15"/>
                                    </a:lnTo>
                                    <a:lnTo>
                                      <a:pt x="855" y="0"/>
                                    </a:lnTo>
                                    <a:lnTo>
                                      <a:pt x="840" y="0"/>
                                    </a:lnTo>
                                    <a:lnTo>
                                      <a:pt x="825" y="0"/>
                                    </a:lnTo>
                                    <a:lnTo>
                                      <a:pt x="735" y="30"/>
                                    </a:lnTo>
                                    <a:lnTo>
                                      <a:pt x="660" y="45"/>
                                    </a:lnTo>
                                    <a:lnTo>
                                      <a:pt x="630" y="45"/>
                                    </a:lnTo>
                                    <a:lnTo>
                                      <a:pt x="570" y="30"/>
                                    </a:lnTo>
                                    <a:lnTo>
                                      <a:pt x="555" y="30"/>
                                    </a:lnTo>
                                    <a:lnTo>
                                      <a:pt x="525" y="30"/>
                                    </a:lnTo>
                                    <a:lnTo>
                                      <a:pt x="525" y="60"/>
                                    </a:lnTo>
                                    <a:lnTo>
                                      <a:pt x="540" y="75"/>
                                    </a:lnTo>
                                    <a:lnTo>
                                      <a:pt x="555" y="120"/>
                                    </a:lnTo>
                                    <a:lnTo>
                                      <a:pt x="540" y="180"/>
                                    </a:lnTo>
                                    <a:lnTo>
                                      <a:pt x="510" y="270"/>
                                    </a:lnTo>
                                    <a:lnTo>
                                      <a:pt x="450" y="360"/>
                                    </a:lnTo>
                                    <a:lnTo>
                                      <a:pt x="390" y="435"/>
                                    </a:lnTo>
                                    <a:lnTo>
                                      <a:pt x="300" y="495"/>
                                    </a:lnTo>
                                    <a:lnTo>
                                      <a:pt x="180" y="570"/>
                                    </a:lnTo>
                                    <a:lnTo>
                                      <a:pt x="90" y="600"/>
                                    </a:lnTo>
                                    <a:lnTo>
                                      <a:pt x="45" y="600"/>
                                    </a:lnTo>
                                    <a:lnTo>
                                      <a:pt x="30" y="600"/>
                                    </a:lnTo>
                                    <a:lnTo>
                                      <a:pt x="30" y="600"/>
                                    </a:lnTo>
                                    <a:lnTo>
                                      <a:pt x="15" y="615"/>
                                    </a:lnTo>
                                    <a:lnTo>
                                      <a:pt x="30" y="660"/>
                                    </a:lnTo>
                                    <a:lnTo>
                                      <a:pt x="30" y="720"/>
                                    </a:lnTo>
                                    <a:lnTo>
                                      <a:pt x="0" y="780"/>
                                    </a:lnTo>
                                    <a:lnTo>
                                      <a:pt x="15" y="82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4" name="Freeform 137"/>
                            <wps:cNvSpPr>
                              <a:spLocks/>
                            </wps:cNvSpPr>
                            <wps:spPr bwMode="auto">
                              <a:xfrm>
                                <a:off x="142" y="602"/>
                                <a:ext cx="728" cy="871"/>
                              </a:xfrm>
                              <a:custGeom>
                                <a:avLst/>
                                <a:gdLst>
                                  <a:gd name="T0" fmla="*/ 150 w 540"/>
                                  <a:gd name="T1" fmla="*/ 435 h 585"/>
                                  <a:gd name="T2" fmla="*/ 150 w 540"/>
                                  <a:gd name="T3" fmla="*/ 420 h 585"/>
                                  <a:gd name="T4" fmla="*/ 165 w 540"/>
                                  <a:gd name="T5" fmla="*/ 435 h 585"/>
                                  <a:gd name="T6" fmla="*/ 195 w 540"/>
                                  <a:gd name="T7" fmla="*/ 450 h 585"/>
                                  <a:gd name="T8" fmla="*/ 240 w 540"/>
                                  <a:gd name="T9" fmla="*/ 450 h 585"/>
                                  <a:gd name="T10" fmla="*/ 300 w 540"/>
                                  <a:gd name="T11" fmla="*/ 450 h 585"/>
                                  <a:gd name="T12" fmla="*/ 360 w 540"/>
                                  <a:gd name="T13" fmla="*/ 405 h 585"/>
                                  <a:gd name="T14" fmla="*/ 405 w 540"/>
                                  <a:gd name="T15" fmla="*/ 330 h 585"/>
                                  <a:gd name="T16" fmla="*/ 420 w 540"/>
                                  <a:gd name="T17" fmla="*/ 270 h 585"/>
                                  <a:gd name="T18" fmla="*/ 390 w 540"/>
                                  <a:gd name="T19" fmla="*/ 225 h 585"/>
                                  <a:gd name="T20" fmla="*/ 375 w 540"/>
                                  <a:gd name="T21" fmla="*/ 180 h 585"/>
                                  <a:gd name="T22" fmla="*/ 270 w 540"/>
                                  <a:gd name="T23" fmla="*/ 90 h 585"/>
                                  <a:gd name="T24" fmla="*/ 210 w 540"/>
                                  <a:gd name="T25" fmla="*/ 75 h 585"/>
                                  <a:gd name="T26" fmla="*/ 180 w 540"/>
                                  <a:gd name="T27" fmla="*/ 90 h 585"/>
                                  <a:gd name="T28" fmla="*/ 165 w 540"/>
                                  <a:gd name="T29" fmla="*/ 105 h 585"/>
                                  <a:gd name="T30" fmla="*/ 135 w 540"/>
                                  <a:gd name="T31" fmla="*/ 120 h 585"/>
                                  <a:gd name="T32" fmla="*/ 105 w 540"/>
                                  <a:gd name="T33" fmla="*/ 90 h 585"/>
                                  <a:gd name="T34" fmla="*/ 75 w 540"/>
                                  <a:gd name="T35" fmla="*/ 75 h 585"/>
                                  <a:gd name="T36" fmla="*/ 30 w 540"/>
                                  <a:gd name="T37" fmla="*/ 60 h 585"/>
                                  <a:gd name="T38" fmla="*/ 0 w 540"/>
                                  <a:gd name="T39" fmla="*/ 45 h 585"/>
                                  <a:gd name="T40" fmla="*/ 0 w 540"/>
                                  <a:gd name="T41" fmla="*/ 45 h 585"/>
                                  <a:gd name="T42" fmla="*/ 0 w 540"/>
                                  <a:gd name="T43" fmla="*/ 45 h 585"/>
                                  <a:gd name="T44" fmla="*/ 60 w 540"/>
                                  <a:gd name="T45" fmla="*/ 15 h 585"/>
                                  <a:gd name="T46" fmla="*/ 105 w 540"/>
                                  <a:gd name="T47" fmla="*/ 0 h 585"/>
                                  <a:gd name="T48" fmla="*/ 150 w 540"/>
                                  <a:gd name="T49" fmla="*/ 0 h 585"/>
                                  <a:gd name="T50" fmla="*/ 210 w 540"/>
                                  <a:gd name="T51" fmla="*/ 15 h 585"/>
                                  <a:gd name="T52" fmla="*/ 315 w 540"/>
                                  <a:gd name="T53" fmla="*/ 75 h 585"/>
                                  <a:gd name="T54" fmla="*/ 405 w 540"/>
                                  <a:gd name="T55" fmla="*/ 135 h 585"/>
                                  <a:gd name="T56" fmla="*/ 465 w 540"/>
                                  <a:gd name="T57" fmla="*/ 210 h 585"/>
                                  <a:gd name="T58" fmla="*/ 510 w 540"/>
                                  <a:gd name="T59" fmla="*/ 270 h 585"/>
                                  <a:gd name="T60" fmla="*/ 540 w 540"/>
                                  <a:gd name="T61" fmla="*/ 330 h 585"/>
                                  <a:gd name="T62" fmla="*/ 540 w 540"/>
                                  <a:gd name="T63" fmla="*/ 375 h 585"/>
                                  <a:gd name="T64" fmla="*/ 540 w 540"/>
                                  <a:gd name="T65" fmla="*/ 420 h 585"/>
                                  <a:gd name="T66" fmla="*/ 540 w 540"/>
                                  <a:gd name="T67" fmla="*/ 465 h 585"/>
                                  <a:gd name="T68" fmla="*/ 480 w 540"/>
                                  <a:gd name="T69" fmla="*/ 540 h 585"/>
                                  <a:gd name="T70" fmla="*/ 435 w 540"/>
                                  <a:gd name="T71" fmla="*/ 570 h 585"/>
                                  <a:gd name="T72" fmla="*/ 390 w 540"/>
                                  <a:gd name="T73" fmla="*/ 585 h 585"/>
                                  <a:gd name="T74" fmla="*/ 330 w 540"/>
                                  <a:gd name="T75" fmla="*/ 585 h 585"/>
                                  <a:gd name="T76" fmla="*/ 270 w 540"/>
                                  <a:gd name="T77" fmla="*/ 570 h 585"/>
                                  <a:gd name="T78" fmla="*/ 225 w 540"/>
                                  <a:gd name="T79" fmla="*/ 555 h 585"/>
                                  <a:gd name="T80" fmla="*/ 180 w 540"/>
                                  <a:gd name="T81" fmla="*/ 510 h 585"/>
                                  <a:gd name="T82" fmla="*/ 150 w 540"/>
                                  <a:gd name="T83" fmla="*/ 480 h 585"/>
                                  <a:gd name="T84" fmla="*/ 150 w 540"/>
                                  <a:gd name="T85" fmla="*/ 4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585">
                                    <a:moveTo>
                                      <a:pt x="150" y="435"/>
                                    </a:moveTo>
                                    <a:lnTo>
                                      <a:pt x="150" y="420"/>
                                    </a:lnTo>
                                    <a:lnTo>
                                      <a:pt x="165" y="435"/>
                                    </a:lnTo>
                                    <a:lnTo>
                                      <a:pt x="195" y="450"/>
                                    </a:lnTo>
                                    <a:lnTo>
                                      <a:pt x="240" y="450"/>
                                    </a:lnTo>
                                    <a:lnTo>
                                      <a:pt x="300" y="450"/>
                                    </a:lnTo>
                                    <a:lnTo>
                                      <a:pt x="360" y="405"/>
                                    </a:lnTo>
                                    <a:lnTo>
                                      <a:pt x="405" y="330"/>
                                    </a:lnTo>
                                    <a:lnTo>
                                      <a:pt x="420" y="270"/>
                                    </a:lnTo>
                                    <a:lnTo>
                                      <a:pt x="390" y="225"/>
                                    </a:lnTo>
                                    <a:lnTo>
                                      <a:pt x="375" y="180"/>
                                    </a:lnTo>
                                    <a:lnTo>
                                      <a:pt x="270" y="90"/>
                                    </a:lnTo>
                                    <a:lnTo>
                                      <a:pt x="210" y="75"/>
                                    </a:lnTo>
                                    <a:lnTo>
                                      <a:pt x="180" y="90"/>
                                    </a:lnTo>
                                    <a:lnTo>
                                      <a:pt x="165" y="105"/>
                                    </a:lnTo>
                                    <a:lnTo>
                                      <a:pt x="135" y="120"/>
                                    </a:lnTo>
                                    <a:lnTo>
                                      <a:pt x="105" y="90"/>
                                    </a:lnTo>
                                    <a:lnTo>
                                      <a:pt x="75" y="75"/>
                                    </a:lnTo>
                                    <a:lnTo>
                                      <a:pt x="30" y="60"/>
                                    </a:lnTo>
                                    <a:lnTo>
                                      <a:pt x="0" y="45"/>
                                    </a:lnTo>
                                    <a:lnTo>
                                      <a:pt x="0" y="45"/>
                                    </a:lnTo>
                                    <a:lnTo>
                                      <a:pt x="0" y="45"/>
                                    </a:lnTo>
                                    <a:lnTo>
                                      <a:pt x="60" y="15"/>
                                    </a:lnTo>
                                    <a:lnTo>
                                      <a:pt x="105" y="0"/>
                                    </a:lnTo>
                                    <a:lnTo>
                                      <a:pt x="150" y="0"/>
                                    </a:lnTo>
                                    <a:lnTo>
                                      <a:pt x="210" y="15"/>
                                    </a:lnTo>
                                    <a:lnTo>
                                      <a:pt x="315" y="75"/>
                                    </a:lnTo>
                                    <a:lnTo>
                                      <a:pt x="405" y="135"/>
                                    </a:lnTo>
                                    <a:lnTo>
                                      <a:pt x="465" y="210"/>
                                    </a:lnTo>
                                    <a:lnTo>
                                      <a:pt x="510" y="270"/>
                                    </a:lnTo>
                                    <a:lnTo>
                                      <a:pt x="540" y="330"/>
                                    </a:lnTo>
                                    <a:lnTo>
                                      <a:pt x="540" y="375"/>
                                    </a:lnTo>
                                    <a:lnTo>
                                      <a:pt x="540" y="420"/>
                                    </a:lnTo>
                                    <a:lnTo>
                                      <a:pt x="540" y="465"/>
                                    </a:lnTo>
                                    <a:lnTo>
                                      <a:pt x="480" y="540"/>
                                    </a:lnTo>
                                    <a:lnTo>
                                      <a:pt x="435" y="570"/>
                                    </a:lnTo>
                                    <a:lnTo>
                                      <a:pt x="390" y="585"/>
                                    </a:lnTo>
                                    <a:lnTo>
                                      <a:pt x="330" y="585"/>
                                    </a:lnTo>
                                    <a:lnTo>
                                      <a:pt x="270" y="570"/>
                                    </a:lnTo>
                                    <a:lnTo>
                                      <a:pt x="225" y="555"/>
                                    </a:lnTo>
                                    <a:lnTo>
                                      <a:pt x="180" y="510"/>
                                    </a:lnTo>
                                    <a:lnTo>
                                      <a:pt x="150" y="480"/>
                                    </a:lnTo>
                                    <a:lnTo>
                                      <a:pt x="150" y="4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5" name="Freeform 138"/>
                            <wps:cNvSpPr>
                              <a:spLocks/>
                            </wps:cNvSpPr>
                            <wps:spPr bwMode="auto">
                              <a:xfrm>
                                <a:off x="567" y="156"/>
                                <a:ext cx="790" cy="782"/>
                              </a:xfrm>
                              <a:custGeom>
                                <a:avLst/>
                                <a:gdLst>
                                  <a:gd name="T0" fmla="*/ 450 w 585"/>
                                  <a:gd name="T1" fmla="*/ 135 h 525"/>
                                  <a:gd name="T2" fmla="*/ 420 w 585"/>
                                  <a:gd name="T3" fmla="*/ 135 h 525"/>
                                  <a:gd name="T4" fmla="*/ 435 w 585"/>
                                  <a:gd name="T5" fmla="*/ 165 h 525"/>
                                  <a:gd name="T6" fmla="*/ 450 w 585"/>
                                  <a:gd name="T7" fmla="*/ 195 h 525"/>
                                  <a:gd name="T8" fmla="*/ 465 w 585"/>
                                  <a:gd name="T9" fmla="*/ 240 h 525"/>
                                  <a:gd name="T10" fmla="*/ 450 w 585"/>
                                  <a:gd name="T11" fmla="*/ 285 h 525"/>
                                  <a:gd name="T12" fmla="*/ 405 w 585"/>
                                  <a:gd name="T13" fmla="*/ 345 h 525"/>
                                  <a:gd name="T14" fmla="*/ 345 w 585"/>
                                  <a:gd name="T15" fmla="*/ 390 h 525"/>
                                  <a:gd name="T16" fmla="*/ 285 w 585"/>
                                  <a:gd name="T17" fmla="*/ 390 h 525"/>
                                  <a:gd name="T18" fmla="*/ 225 w 585"/>
                                  <a:gd name="T19" fmla="*/ 390 h 525"/>
                                  <a:gd name="T20" fmla="*/ 180 w 585"/>
                                  <a:gd name="T21" fmla="*/ 345 h 525"/>
                                  <a:gd name="T22" fmla="*/ 105 w 585"/>
                                  <a:gd name="T23" fmla="*/ 255 h 525"/>
                                  <a:gd name="T24" fmla="*/ 75 w 585"/>
                                  <a:gd name="T25" fmla="*/ 195 h 525"/>
                                  <a:gd name="T26" fmla="*/ 90 w 585"/>
                                  <a:gd name="T27" fmla="*/ 165 h 525"/>
                                  <a:gd name="T28" fmla="*/ 105 w 585"/>
                                  <a:gd name="T29" fmla="*/ 150 h 525"/>
                                  <a:gd name="T30" fmla="*/ 105 w 585"/>
                                  <a:gd name="T31" fmla="*/ 120 h 525"/>
                                  <a:gd name="T32" fmla="*/ 105 w 585"/>
                                  <a:gd name="T33" fmla="*/ 105 h 525"/>
                                  <a:gd name="T34" fmla="*/ 75 w 585"/>
                                  <a:gd name="T35" fmla="*/ 60 h 525"/>
                                  <a:gd name="T36" fmla="*/ 60 w 585"/>
                                  <a:gd name="T37" fmla="*/ 15 h 525"/>
                                  <a:gd name="T38" fmla="*/ 60 w 585"/>
                                  <a:gd name="T39" fmla="*/ 0 h 525"/>
                                  <a:gd name="T40" fmla="*/ 60 w 585"/>
                                  <a:gd name="T41" fmla="*/ 0 h 525"/>
                                  <a:gd name="T42" fmla="*/ 30 w 585"/>
                                  <a:gd name="T43" fmla="*/ 0 h 525"/>
                                  <a:gd name="T44" fmla="*/ 15 w 585"/>
                                  <a:gd name="T45" fmla="*/ 45 h 525"/>
                                  <a:gd name="T46" fmla="*/ 0 w 585"/>
                                  <a:gd name="T47" fmla="*/ 90 h 525"/>
                                  <a:gd name="T48" fmla="*/ 0 w 585"/>
                                  <a:gd name="T49" fmla="*/ 150 h 525"/>
                                  <a:gd name="T50" fmla="*/ 15 w 585"/>
                                  <a:gd name="T51" fmla="*/ 195 h 525"/>
                                  <a:gd name="T52" fmla="*/ 75 w 585"/>
                                  <a:gd name="T53" fmla="*/ 300 h 525"/>
                                  <a:gd name="T54" fmla="*/ 150 w 585"/>
                                  <a:gd name="T55" fmla="*/ 390 h 525"/>
                                  <a:gd name="T56" fmla="*/ 210 w 585"/>
                                  <a:gd name="T57" fmla="*/ 450 h 525"/>
                                  <a:gd name="T58" fmla="*/ 270 w 585"/>
                                  <a:gd name="T59" fmla="*/ 480 h 525"/>
                                  <a:gd name="T60" fmla="*/ 330 w 585"/>
                                  <a:gd name="T61" fmla="*/ 510 h 525"/>
                                  <a:gd name="T62" fmla="*/ 375 w 585"/>
                                  <a:gd name="T63" fmla="*/ 525 h 525"/>
                                  <a:gd name="T64" fmla="*/ 420 w 585"/>
                                  <a:gd name="T65" fmla="*/ 525 h 525"/>
                                  <a:gd name="T66" fmla="*/ 465 w 585"/>
                                  <a:gd name="T67" fmla="*/ 510 h 525"/>
                                  <a:gd name="T68" fmla="*/ 540 w 585"/>
                                  <a:gd name="T69" fmla="*/ 465 h 525"/>
                                  <a:gd name="T70" fmla="*/ 585 w 585"/>
                                  <a:gd name="T71" fmla="*/ 420 h 525"/>
                                  <a:gd name="T72" fmla="*/ 585 w 585"/>
                                  <a:gd name="T73" fmla="*/ 375 h 525"/>
                                  <a:gd name="T74" fmla="*/ 585 w 585"/>
                                  <a:gd name="T75" fmla="*/ 315 h 525"/>
                                  <a:gd name="T76" fmla="*/ 585 w 585"/>
                                  <a:gd name="T77" fmla="*/ 255 h 525"/>
                                  <a:gd name="T78" fmla="*/ 570 w 585"/>
                                  <a:gd name="T79" fmla="*/ 210 h 525"/>
                                  <a:gd name="T80" fmla="*/ 525 w 585"/>
                                  <a:gd name="T81" fmla="*/ 165 h 525"/>
                                  <a:gd name="T82" fmla="*/ 495 w 585"/>
                                  <a:gd name="T83" fmla="*/ 150 h 525"/>
                                  <a:gd name="T84" fmla="*/ 450 w 585"/>
                                  <a:gd name="T85" fmla="*/ 13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450" y="135"/>
                                    </a:moveTo>
                                    <a:lnTo>
                                      <a:pt x="420" y="135"/>
                                    </a:lnTo>
                                    <a:lnTo>
                                      <a:pt x="435" y="165"/>
                                    </a:lnTo>
                                    <a:lnTo>
                                      <a:pt x="450" y="195"/>
                                    </a:lnTo>
                                    <a:lnTo>
                                      <a:pt x="465" y="240"/>
                                    </a:lnTo>
                                    <a:lnTo>
                                      <a:pt x="450" y="285"/>
                                    </a:lnTo>
                                    <a:lnTo>
                                      <a:pt x="405" y="345"/>
                                    </a:lnTo>
                                    <a:lnTo>
                                      <a:pt x="345" y="390"/>
                                    </a:lnTo>
                                    <a:lnTo>
                                      <a:pt x="285" y="390"/>
                                    </a:lnTo>
                                    <a:lnTo>
                                      <a:pt x="225" y="390"/>
                                    </a:lnTo>
                                    <a:lnTo>
                                      <a:pt x="180" y="345"/>
                                    </a:lnTo>
                                    <a:lnTo>
                                      <a:pt x="105" y="255"/>
                                    </a:lnTo>
                                    <a:lnTo>
                                      <a:pt x="75" y="195"/>
                                    </a:lnTo>
                                    <a:lnTo>
                                      <a:pt x="90" y="165"/>
                                    </a:lnTo>
                                    <a:lnTo>
                                      <a:pt x="105" y="150"/>
                                    </a:lnTo>
                                    <a:lnTo>
                                      <a:pt x="105" y="120"/>
                                    </a:lnTo>
                                    <a:lnTo>
                                      <a:pt x="105" y="105"/>
                                    </a:lnTo>
                                    <a:lnTo>
                                      <a:pt x="75" y="60"/>
                                    </a:lnTo>
                                    <a:lnTo>
                                      <a:pt x="60" y="15"/>
                                    </a:lnTo>
                                    <a:lnTo>
                                      <a:pt x="60" y="0"/>
                                    </a:lnTo>
                                    <a:lnTo>
                                      <a:pt x="60" y="0"/>
                                    </a:lnTo>
                                    <a:lnTo>
                                      <a:pt x="30" y="0"/>
                                    </a:lnTo>
                                    <a:lnTo>
                                      <a:pt x="15" y="45"/>
                                    </a:lnTo>
                                    <a:lnTo>
                                      <a:pt x="0" y="90"/>
                                    </a:lnTo>
                                    <a:lnTo>
                                      <a:pt x="0" y="150"/>
                                    </a:lnTo>
                                    <a:lnTo>
                                      <a:pt x="15" y="195"/>
                                    </a:lnTo>
                                    <a:lnTo>
                                      <a:pt x="75" y="300"/>
                                    </a:lnTo>
                                    <a:lnTo>
                                      <a:pt x="150" y="390"/>
                                    </a:lnTo>
                                    <a:lnTo>
                                      <a:pt x="210" y="450"/>
                                    </a:lnTo>
                                    <a:lnTo>
                                      <a:pt x="270" y="480"/>
                                    </a:lnTo>
                                    <a:lnTo>
                                      <a:pt x="330" y="510"/>
                                    </a:lnTo>
                                    <a:lnTo>
                                      <a:pt x="375" y="525"/>
                                    </a:lnTo>
                                    <a:lnTo>
                                      <a:pt x="420" y="525"/>
                                    </a:lnTo>
                                    <a:lnTo>
                                      <a:pt x="465" y="510"/>
                                    </a:lnTo>
                                    <a:lnTo>
                                      <a:pt x="540" y="465"/>
                                    </a:lnTo>
                                    <a:lnTo>
                                      <a:pt x="585" y="420"/>
                                    </a:lnTo>
                                    <a:lnTo>
                                      <a:pt x="585" y="375"/>
                                    </a:lnTo>
                                    <a:lnTo>
                                      <a:pt x="585" y="315"/>
                                    </a:lnTo>
                                    <a:lnTo>
                                      <a:pt x="585" y="255"/>
                                    </a:lnTo>
                                    <a:lnTo>
                                      <a:pt x="570" y="210"/>
                                    </a:lnTo>
                                    <a:lnTo>
                                      <a:pt x="525" y="165"/>
                                    </a:lnTo>
                                    <a:lnTo>
                                      <a:pt x="495" y="150"/>
                                    </a:lnTo>
                                    <a:lnTo>
                                      <a:pt x="4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6" name="Freeform 139"/>
                            <wps:cNvSpPr>
                              <a:spLocks/>
                            </wps:cNvSpPr>
                            <wps:spPr bwMode="auto">
                              <a:xfrm>
                                <a:off x="182" y="224"/>
                                <a:ext cx="1154" cy="1227"/>
                              </a:xfrm>
                              <a:custGeom>
                                <a:avLst/>
                                <a:gdLst>
                                  <a:gd name="T0" fmla="*/ 15 w 855"/>
                                  <a:gd name="T1" fmla="*/ 0 h 825"/>
                                  <a:gd name="T2" fmla="*/ 60 w 855"/>
                                  <a:gd name="T3" fmla="*/ 0 h 825"/>
                                  <a:gd name="T4" fmla="*/ 120 w 855"/>
                                  <a:gd name="T5" fmla="*/ 15 h 825"/>
                                  <a:gd name="T6" fmla="*/ 180 w 855"/>
                                  <a:gd name="T7" fmla="*/ 15 h 825"/>
                                  <a:gd name="T8" fmla="*/ 225 w 855"/>
                                  <a:gd name="T9" fmla="*/ 0 h 825"/>
                                  <a:gd name="T10" fmla="*/ 240 w 855"/>
                                  <a:gd name="T11" fmla="*/ 0 h 825"/>
                                  <a:gd name="T12" fmla="*/ 240 w 855"/>
                                  <a:gd name="T13" fmla="*/ 15 h 825"/>
                                  <a:gd name="T14" fmla="*/ 240 w 855"/>
                                  <a:gd name="T15" fmla="*/ 45 h 825"/>
                                  <a:gd name="T16" fmla="*/ 240 w 855"/>
                                  <a:gd name="T17" fmla="*/ 60 h 825"/>
                                  <a:gd name="T18" fmla="*/ 270 w 855"/>
                                  <a:gd name="T19" fmla="*/ 165 h 825"/>
                                  <a:gd name="T20" fmla="*/ 345 w 855"/>
                                  <a:gd name="T21" fmla="*/ 270 h 825"/>
                                  <a:gd name="T22" fmla="*/ 420 w 855"/>
                                  <a:gd name="T23" fmla="*/ 375 h 825"/>
                                  <a:gd name="T24" fmla="*/ 480 w 855"/>
                                  <a:gd name="T25" fmla="*/ 435 h 825"/>
                                  <a:gd name="T26" fmla="*/ 570 w 855"/>
                                  <a:gd name="T27" fmla="*/ 480 h 825"/>
                                  <a:gd name="T28" fmla="*/ 675 w 855"/>
                                  <a:gd name="T29" fmla="*/ 525 h 825"/>
                                  <a:gd name="T30" fmla="*/ 720 w 855"/>
                                  <a:gd name="T31" fmla="*/ 525 h 825"/>
                                  <a:gd name="T32" fmla="*/ 780 w 855"/>
                                  <a:gd name="T33" fmla="*/ 510 h 825"/>
                                  <a:gd name="T34" fmla="*/ 795 w 855"/>
                                  <a:gd name="T35" fmla="*/ 495 h 825"/>
                                  <a:gd name="T36" fmla="*/ 810 w 855"/>
                                  <a:gd name="T37" fmla="*/ 495 h 825"/>
                                  <a:gd name="T38" fmla="*/ 825 w 855"/>
                                  <a:gd name="T39" fmla="*/ 540 h 825"/>
                                  <a:gd name="T40" fmla="*/ 810 w 855"/>
                                  <a:gd name="T41" fmla="*/ 615 h 825"/>
                                  <a:gd name="T42" fmla="*/ 810 w 855"/>
                                  <a:gd name="T43" fmla="*/ 630 h 825"/>
                                  <a:gd name="T44" fmla="*/ 825 w 855"/>
                                  <a:gd name="T45" fmla="*/ 705 h 825"/>
                                  <a:gd name="T46" fmla="*/ 855 w 855"/>
                                  <a:gd name="T47" fmla="*/ 795 h 825"/>
                                  <a:gd name="T48" fmla="*/ 855 w 855"/>
                                  <a:gd name="T49" fmla="*/ 810 h 825"/>
                                  <a:gd name="T50" fmla="*/ 855 w 855"/>
                                  <a:gd name="T51" fmla="*/ 825 h 825"/>
                                  <a:gd name="T52" fmla="*/ 840 w 855"/>
                                  <a:gd name="T53" fmla="*/ 825 h 825"/>
                                  <a:gd name="T54" fmla="*/ 825 w 855"/>
                                  <a:gd name="T55" fmla="*/ 810 h 825"/>
                                  <a:gd name="T56" fmla="*/ 735 w 855"/>
                                  <a:gd name="T57" fmla="*/ 795 h 825"/>
                                  <a:gd name="T58" fmla="*/ 660 w 855"/>
                                  <a:gd name="T59" fmla="*/ 780 h 825"/>
                                  <a:gd name="T60" fmla="*/ 630 w 855"/>
                                  <a:gd name="T61" fmla="*/ 780 h 825"/>
                                  <a:gd name="T62" fmla="*/ 570 w 855"/>
                                  <a:gd name="T63" fmla="*/ 795 h 825"/>
                                  <a:gd name="T64" fmla="*/ 555 w 855"/>
                                  <a:gd name="T65" fmla="*/ 795 h 825"/>
                                  <a:gd name="T66" fmla="*/ 525 w 855"/>
                                  <a:gd name="T67" fmla="*/ 780 h 825"/>
                                  <a:gd name="T68" fmla="*/ 525 w 855"/>
                                  <a:gd name="T69" fmla="*/ 765 h 825"/>
                                  <a:gd name="T70" fmla="*/ 540 w 855"/>
                                  <a:gd name="T71" fmla="*/ 750 h 825"/>
                                  <a:gd name="T72" fmla="*/ 555 w 855"/>
                                  <a:gd name="T73" fmla="*/ 690 h 825"/>
                                  <a:gd name="T74" fmla="*/ 540 w 855"/>
                                  <a:gd name="T75" fmla="*/ 645 h 825"/>
                                  <a:gd name="T76" fmla="*/ 510 w 855"/>
                                  <a:gd name="T77" fmla="*/ 540 h 825"/>
                                  <a:gd name="T78" fmla="*/ 450 w 855"/>
                                  <a:gd name="T79" fmla="*/ 465 h 825"/>
                                  <a:gd name="T80" fmla="*/ 390 w 855"/>
                                  <a:gd name="T81" fmla="*/ 390 h 825"/>
                                  <a:gd name="T82" fmla="*/ 300 w 855"/>
                                  <a:gd name="T83" fmla="*/ 315 h 825"/>
                                  <a:gd name="T84" fmla="*/ 180 w 855"/>
                                  <a:gd name="T85" fmla="*/ 255 h 825"/>
                                  <a:gd name="T86" fmla="*/ 90 w 855"/>
                                  <a:gd name="T87" fmla="*/ 225 h 825"/>
                                  <a:gd name="T88" fmla="*/ 45 w 855"/>
                                  <a:gd name="T89" fmla="*/ 210 h 825"/>
                                  <a:gd name="T90" fmla="*/ 30 w 855"/>
                                  <a:gd name="T91" fmla="*/ 225 h 825"/>
                                  <a:gd name="T92" fmla="*/ 30 w 855"/>
                                  <a:gd name="T93" fmla="*/ 210 h 825"/>
                                  <a:gd name="T94" fmla="*/ 15 w 855"/>
                                  <a:gd name="T95" fmla="*/ 210 h 825"/>
                                  <a:gd name="T96" fmla="*/ 30 w 855"/>
                                  <a:gd name="T97" fmla="*/ 165 h 825"/>
                                  <a:gd name="T98" fmla="*/ 30 w 855"/>
                                  <a:gd name="T99" fmla="*/ 105 h 825"/>
                                  <a:gd name="T100" fmla="*/ 0 w 855"/>
                                  <a:gd name="T101" fmla="*/ 45 h 825"/>
                                  <a:gd name="T102" fmla="*/ 15 w 855"/>
                                  <a:gd name="T103" fmla="*/ 0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55" h="825">
                                    <a:moveTo>
                                      <a:pt x="15" y="0"/>
                                    </a:moveTo>
                                    <a:lnTo>
                                      <a:pt x="60" y="0"/>
                                    </a:lnTo>
                                    <a:lnTo>
                                      <a:pt x="120" y="15"/>
                                    </a:lnTo>
                                    <a:lnTo>
                                      <a:pt x="180" y="15"/>
                                    </a:lnTo>
                                    <a:lnTo>
                                      <a:pt x="225" y="0"/>
                                    </a:lnTo>
                                    <a:lnTo>
                                      <a:pt x="240" y="0"/>
                                    </a:lnTo>
                                    <a:lnTo>
                                      <a:pt x="240" y="15"/>
                                    </a:lnTo>
                                    <a:lnTo>
                                      <a:pt x="240" y="45"/>
                                    </a:lnTo>
                                    <a:lnTo>
                                      <a:pt x="240" y="60"/>
                                    </a:lnTo>
                                    <a:lnTo>
                                      <a:pt x="270" y="165"/>
                                    </a:lnTo>
                                    <a:lnTo>
                                      <a:pt x="345" y="270"/>
                                    </a:lnTo>
                                    <a:lnTo>
                                      <a:pt x="420" y="375"/>
                                    </a:lnTo>
                                    <a:lnTo>
                                      <a:pt x="480" y="435"/>
                                    </a:lnTo>
                                    <a:lnTo>
                                      <a:pt x="570" y="480"/>
                                    </a:lnTo>
                                    <a:lnTo>
                                      <a:pt x="675" y="525"/>
                                    </a:lnTo>
                                    <a:lnTo>
                                      <a:pt x="720" y="525"/>
                                    </a:lnTo>
                                    <a:lnTo>
                                      <a:pt x="780" y="510"/>
                                    </a:lnTo>
                                    <a:lnTo>
                                      <a:pt x="795" y="495"/>
                                    </a:lnTo>
                                    <a:lnTo>
                                      <a:pt x="810" y="495"/>
                                    </a:lnTo>
                                    <a:lnTo>
                                      <a:pt x="825" y="540"/>
                                    </a:lnTo>
                                    <a:lnTo>
                                      <a:pt x="810" y="615"/>
                                    </a:lnTo>
                                    <a:lnTo>
                                      <a:pt x="810" y="630"/>
                                    </a:lnTo>
                                    <a:lnTo>
                                      <a:pt x="825" y="705"/>
                                    </a:lnTo>
                                    <a:lnTo>
                                      <a:pt x="855" y="795"/>
                                    </a:lnTo>
                                    <a:lnTo>
                                      <a:pt x="855" y="810"/>
                                    </a:lnTo>
                                    <a:lnTo>
                                      <a:pt x="855" y="825"/>
                                    </a:lnTo>
                                    <a:lnTo>
                                      <a:pt x="840" y="825"/>
                                    </a:lnTo>
                                    <a:lnTo>
                                      <a:pt x="825" y="810"/>
                                    </a:lnTo>
                                    <a:lnTo>
                                      <a:pt x="735" y="795"/>
                                    </a:lnTo>
                                    <a:lnTo>
                                      <a:pt x="660" y="780"/>
                                    </a:lnTo>
                                    <a:lnTo>
                                      <a:pt x="630" y="780"/>
                                    </a:lnTo>
                                    <a:lnTo>
                                      <a:pt x="570" y="795"/>
                                    </a:lnTo>
                                    <a:lnTo>
                                      <a:pt x="555" y="795"/>
                                    </a:lnTo>
                                    <a:lnTo>
                                      <a:pt x="525" y="780"/>
                                    </a:lnTo>
                                    <a:lnTo>
                                      <a:pt x="525" y="765"/>
                                    </a:lnTo>
                                    <a:lnTo>
                                      <a:pt x="540" y="750"/>
                                    </a:lnTo>
                                    <a:lnTo>
                                      <a:pt x="555" y="690"/>
                                    </a:lnTo>
                                    <a:lnTo>
                                      <a:pt x="540" y="645"/>
                                    </a:lnTo>
                                    <a:lnTo>
                                      <a:pt x="510" y="540"/>
                                    </a:lnTo>
                                    <a:lnTo>
                                      <a:pt x="450" y="465"/>
                                    </a:lnTo>
                                    <a:lnTo>
                                      <a:pt x="390" y="390"/>
                                    </a:lnTo>
                                    <a:lnTo>
                                      <a:pt x="300" y="315"/>
                                    </a:lnTo>
                                    <a:lnTo>
                                      <a:pt x="180" y="255"/>
                                    </a:lnTo>
                                    <a:lnTo>
                                      <a:pt x="90" y="225"/>
                                    </a:lnTo>
                                    <a:lnTo>
                                      <a:pt x="45" y="210"/>
                                    </a:lnTo>
                                    <a:lnTo>
                                      <a:pt x="30" y="225"/>
                                    </a:lnTo>
                                    <a:lnTo>
                                      <a:pt x="30" y="210"/>
                                    </a:lnTo>
                                    <a:lnTo>
                                      <a:pt x="15" y="210"/>
                                    </a:lnTo>
                                    <a:lnTo>
                                      <a:pt x="30" y="165"/>
                                    </a:lnTo>
                                    <a:lnTo>
                                      <a:pt x="30" y="105"/>
                                    </a:lnTo>
                                    <a:lnTo>
                                      <a:pt x="0" y="45"/>
                                    </a:lnTo>
                                    <a:lnTo>
                                      <a:pt x="15"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8" name="Freeform 140"/>
                            <wps:cNvSpPr>
                              <a:spLocks/>
                            </wps:cNvSpPr>
                            <wps:spPr bwMode="auto">
                              <a:xfrm>
                                <a:off x="7919" y="13039"/>
                                <a:ext cx="427" cy="446"/>
                              </a:xfrm>
                              <a:custGeom>
                                <a:avLst/>
                                <a:gdLst>
                                  <a:gd name="T0" fmla="*/ 45 w 315"/>
                                  <a:gd name="T1" fmla="*/ 180 h 300"/>
                                  <a:gd name="T2" fmla="*/ 30 w 315"/>
                                  <a:gd name="T3" fmla="*/ 210 h 300"/>
                                  <a:gd name="T4" fmla="*/ 30 w 315"/>
                                  <a:gd name="T5" fmla="*/ 255 h 300"/>
                                  <a:gd name="T6" fmla="*/ 60 w 315"/>
                                  <a:gd name="T7" fmla="*/ 255 h 300"/>
                                  <a:gd name="T8" fmla="*/ 120 w 315"/>
                                  <a:gd name="T9" fmla="*/ 240 h 300"/>
                                  <a:gd name="T10" fmla="*/ 195 w 315"/>
                                  <a:gd name="T11" fmla="*/ 255 h 300"/>
                                  <a:gd name="T12" fmla="*/ 240 w 315"/>
                                  <a:gd name="T13" fmla="*/ 270 h 300"/>
                                  <a:gd name="T14" fmla="*/ 300 w 315"/>
                                  <a:gd name="T15" fmla="*/ 300 h 300"/>
                                  <a:gd name="T16" fmla="*/ 315 w 315"/>
                                  <a:gd name="T17" fmla="*/ 300 h 300"/>
                                  <a:gd name="T18" fmla="*/ 315 w 315"/>
                                  <a:gd name="T19" fmla="*/ 300 h 300"/>
                                  <a:gd name="T20" fmla="*/ 300 w 315"/>
                                  <a:gd name="T21" fmla="*/ 285 h 300"/>
                                  <a:gd name="T22" fmla="*/ 270 w 315"/>
                                  <a:gd name="T23" fmla="*/ 240 h 300"/>
                                  <a:gd name="T24" fmla="*/ 165 w 315"/>
                                  <a:gd name="T25" fmla="*/ 150 h 300"/>
                                  <a:gd name="T26" fmla="*/ 75 w 315"/>
                                  <a:gd name="T27" fmla="*/ 60 h 300"/>
                                  <a:gd name="T28" fmla="*/ 45 w 315"/>
                                  <a:gd name="T29" fmla="*/ 15 h 300"/>
                                  <a:gd name="T30" fmla="*/ 30 w 315"/>
                                  <a:gd name="T31" fmla="*/ 15 h 300"/>
                                  <a:gd name="T32" fmla="*/ 0 w 315"/>
                                  <a:gd name="T33" fmla="*/ 0 h 300"/>
                                  <a:gd name="T34" fmla="*/ 0 w 315"/>
                                  <a:gd name="T35" fmla="*/ 15 h 300"/>
                                  <a:gd name="T36" fmla="*/ 15 w 315"/>
                                  <a:gd name="T37" fmla="*/ 60 h 300"/>
                                  <a:gd name="T38" fmla="*/ 30 w 315"/>
                                  <a:gd name="T39" fmla="*/ 105 h 300"/>
                                  <a:gd name="T40" fmla="*/ 45 w 315"/>
                                  <a:gd name="T41" fmla="*/ 150 h 300"/>
                                  <a:gd name="T42" fmla="*/ 45 w 315"/>
                                  <a:gd name="T43" fmla="*/ 165 h 300"/>
                                  <a:gd name="T44" fmla="*/ 45 w 315"/>
                                  <a:gd name="T45" fmla="*/ 18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45" y="180"/>
                                    </a:moveTo>
                                    <a:lnTo>
                                      <a:pt x="30" y="210"/>
                                    </a:lnTo>
                                    <a:lnTo>
                                      <a:pt x="30" y="255"/>
                                    </a:lnTo>
                                    <a:lnTo>
                                      <a:pt x="60" y="255"/>
                                    </a:lnTo>
                                    <a:lnTo>
                                      <a:pt x="120" y="240"/>
                                    </a:lnTo>
                                    <a:lnTo>
                                      <a:pt x="195" y="255"/>
                                    </a:lnTo>
                                    <a:lnTo>
                                      <a:pt x="240" y="270"/>
                                    </a:lnTo>
                                    <a:lnTo>
                                      <a:pt x="300" y="300"/>
                                    </a:lnTo>
                                    <a:lnTo>
                                      <a:pt x="315" y="300"/>
                                    </a:lnTo>
                                    <a:lnTo>
                                      <a:pt x="315" y="300"/>
                                    </a:lnTo>
                                    <a:lnTo>
                                      <a:pt x="300" y="285"/>
                                    </a:lnTo>
                                    <a:lnTo>
                                      <a:pt x="270" y="240"/>
                                    </a:lnTo>
                                    <a:lnTo>
                                      <a:pt x="165" y="150"/>
                                    </a:lnTo>
                                    <a:lnTo>
                                      <a:pt x="75" y="60"/>
                                    </a:lnTo>
                                    <a:lnTo>
                                      <a:pt x="45" y="15"/>
                                    </a:lnTo>
                                    <a:lnTo>
                                      <a:pt x="30" y="15"/>
                                    </a:lnTo>
                                    <a:lnTo>
                                      <a:pt x="0" y="0"/>
                                    </a:lnTo>
                                    <a:lnTo>
                                      <a:pt x="0" y="15"/>
                                    </a:lnTo>
                                    <a:lnTo>
                                      <a:pt x="15" y="60"/>
                                    </a:lnTo>
                                    <a:lnTo>
                                      <a:pt x="30" y="105"/>
                                    </a:lnTo>
                                    <a:lnTo>
                                      <a:pt x="45" y="150"/>
                                    </a:lnTo>
                                    <a:lnTo>
                                      <a:pt x="45" y="165"/>
                                    </a:lnTo>
                                    <a:lnTo>
                                      <a:pt x="45" y="18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59" name="Freeform 141"/>
                            <wps:cNvSpPr>
                              <a:spLocks/>
                            </wps:cNvSpPr>
                            <wps:spPr bwMode="auto">
                              <a:xfrm>
                                <a:off x="8082" y="13574"/>
                                <a:ext cx="324" cy="134"/>
                              </a:xfrm>
                              <a:custGeom>
                                <a:avLst/>
                                <a:gdLst>
                                  <a:gd name="T0" fmla="*/ 240 w 240"/>
                                  <a:gd name="T1" fmla="*/ 60 h 90"/>
                                  <a:gd name="T2" fmla="*/ 180 w 240"/>
                                  <a:gd name="T3" fmla="*/ 15 h 90"/>
                                  <a:gd name="T4" fmla="*/ 105 w 240"/>
                                  <a:gd name="T5" fmla="*/ 0 h 90"/>
                                  <a:gd name="T6" fmla="*/ 45 w 240"/>
                                  <a:gd name="T7" fmla="*/ 0 h 90"/>
                                  <a:gd name="T8" fmla="*/ 0 w 240"/>
                                  <a:gd name="T9" fmla="*/ 30 h 90"/>
                                  <a:gd name="T10" fmla="*/ 0 w 240"/>
                                  <a:gd name="T11" fmla="*/ 45 h 90"/>
                                  <a:gd name="T12" fmla="*/ 15 w 240"/>
                                  <a:gd name="T13" fmla="*/ 75 h 90"/>
                                  <a:gd name="T14" fmla="*/ 15 w 240"/>
                                  <a:gd name="T15" fmla="*/ 90 h 90"/>
                                  <a:gd name="T16" fmla="*/ 45 w 240"/>
                                  <a:gd name="T17" fmla="*/ 75 h 90"/>
                                  <a:gd name="T18" fmla="*/ 90 w 240"/>
                                  <a:gd name="T19" fmla="*/ 45 h 90"/>
                                  <a:gd name="T20" fmla="*/ 135 w 240"/>
                                  <a:gd name="T21" fmla="*/ 45 h 90"/>
                                  <a:gd name="T22" fmla="*/ 180 w 240"/>
                                  <a:gd name="T23" fmla="*/ 45 h 90"/>
                                  <a:gd name="T24" fmla="*/ 225 w 240"/>
                                  <a:gd name="T25" fmla="*/ 75 h 90"/>
                                  <a:gd name="T26" fmla="*/ 240 w 240"/>
                                  <a:gd name="T27" fmla="*/ 75 h 90"/>
                                  <a:gd name="T28" fmla="*/ 240 w 240"/>
                                  <a:gd name="T29" fmla="*/ 6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0" h="90">
                                    <a:moveTo>
                                      <a:pt x="240" y="60"/>
                                    </a:moveTo>
                                    <a:lnTo>
                                      <a:pt x="180" y="15"/>
                                    </a:lnTo>
                                    <a:lnTo>
                                      <a:pt x="105" y="0"/>
                                    </a:lnTo>
                                    <a:lnTo>
                                      <a:pt x="45" y="0"/>
                                    </a:lnTo>
                                    <a:lnTo>
                                      <a:pt x="0" y="30"/>
                                    </a:lnTo>
                                    <a:lnTo>
                                      <a:pt x="0" y="45"/>
                                    </a:lnTo>
                                    <a:lnTo>
                                      <a:pt x="15" y="75"/>
                                    </a:lnTo>
                                    <a:lnTo>
                                      <a:pt x="15" y="90"/>
                                    </a:lnTo>
                                    <a:lnTo>
                                      <a:pt x="45" y="75"/>
                                    </a:lnTo>
                                    <a:lnTo>
                                      <a:pt x="90" y="45"/>
                                    </a:lnTo>
                                    <a:lnTo>
                                      <a:pt x="135" y="45"/>
                                    </a:lnTo>
                                    <a:lnTo>
                                      <a:pt x="180" y="45"/>
                                    </a:lnTo>
                                    <a:lnTo>
                                      <a:pt x="225" y="75"/>
                                    </a:lnTo>
                                    <a:lnTo>
                                      <a:pt x="240" y="75"/>
                                    </a:lnTo>
                                    <a:lnTo>
                                      <a:pt x="240" y="6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0" name="Freeform 142"/>
                            <wps:cNvSpPr>
                              <a:spLocks/>
                            </wps:cNvSpPr>
                            <wps:spPr bwMode="auto">
                              <a:xfrm>
                                <a:off x="7880" y="13552"/>
                                <a:ext cx="142" cy="357"/>
                              </a:xfrm>
                              <a:custGeom>
                                <a:avLst/>
                                <a:gdLst>
                                  <a:gd name="T0" fmla="*/ 30 w 105"/>
                                  <a:gd name="T1" fmla="*/ 15 h 240"/>
                                  <a:gd name="T2" fmla="*/ 15 w 105"/>
                                  <a:gd name="T3" fmla="*/ 60 h 240"/>
                                  <a:gd name="T4" fmla="*/ 0 w 105"/>
                                  <a:gd name="T5" fmla="*/ 105 h 240"/>
                                  <a:gd name="T6" fmla="*/ 0 w 105"/>
                                  <a:gd name="T7" fmla="*/ 165 h 240"/>
                                  <a:gd name="T8" fmla="*/ 15 w 105"/>
                                  <a:gd name="T9" fmla="*/ 225 h 240"/>
                                  <a:gd name="T10" fmla="*/ 30 w 105"/>
                                  <a:gd name="T11" fmla="*/ 240 h 240"/>
                                  <a:gd name="T12" fmla="*/ 30 w 105"/>
                                  <a:gd name="T13" fmla="*/ 240 h 240"/>
                                  <a:gd name="T14" fmla="*/ 30 w 105"/>
                                  <a:gd name="T15" fmla="*/ 225 h 240"/>
                                  <a:gd name="T16" fmla="*/ 30 w 105"/>
                                  <a:gd name="T17" fmla="*/ 210 h 240"/>
                                  <a:gd name="T18" fmla="*/ 45 w 105"/>
                                  <a:gd name="T19" fmla="*/ 135 h 240"/>
                                  <a:gd name="T20" fmla="*/ 60 w 105"/>
                                  <a:gd name="T21" fmla="*/ 90 h 240"/>
                                  <a:gd name="T22" fmla="*/ 90 w 105"/>
                                  <a:gd name="T23" fmla="*/ 45 h 240"/>
                                  <a:gd name="T24" fmla="*/ 105 w 105"/>
                                  <a:gd name="T25" fmla="*/ 30 h 240"/>
                                  <a:gd name="T26" fmla="*/ 75 w 105"/>
                                  <a:gd name="T27" fmla="*/ 15 h 240"/>
                                  <a:gd name="T28" fmla="*/ 60 w 105"/>
                                  <a:gd name="T29" fmla="*/ 0 h 240"/>
                                  <a:gd name="T30" fmla="*/ 30 w 105"/>
                                  <a:gd name="T31" fmla="*/ 1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40">
                                    <a:moveTo>
                                      <a:pt x="30" y="15"/>
                                    </a:moveTo>
                                    <a:lnTo>
                                      <a:pt x="15" y="60"/>
                                    </a:lnTo>
                                    <a:lnTo>
                                      <a:pt x="0" y="105"/>
                                    </a:lnTo>
                                    <a:lnTo>
                                      <a:pt x="0" y="165"/>
                                    </a:lnTo>
                                    <a:lnTo>
                                      <a:pt x="15" y="225"/>
                                    </a:lnTo>
                                    <a:lnTo>
                                      <a:pt x="30" y="240"/>
                                    </a:lnTo>
                                    <a:lnTo>
                                      <a:pt x="30" y="240"/>
                                    </a:lnTo>
                                    <a:lnTo>
                                      <a:pt x="30" y="225"/>
                                    </a:lnTo>
                                    <a:lnTo>
                                      <a:pt x="30" y="210"/>
                                    </a:lnTo>
                                    <a:lnTo>
                                      <a:pt x="45" y="135"/>
                                    </a:lnTo>
                                    <a:lnTo>
                                      <a:pt x="60" y="90"/>
                                    </a:lnTo>
                                    <a:lnTo>
                                      <a:pt x="90" y="45"/>
                                    </a:lnTo>
                                    <a:lnTo>
                                      <a:pt x="105" y="30"/>
                                    </a:lnTo>
                                    <a:lnTo>
                                      <a:pt x="75" y="15"/>
                                    </a:lnTo>
                                    <a:lnTo>
                                      <a:pt x="60" y="0"/>
                                    </a:lnTo>
                                    <a:lnTo>
                                      <a:pt x="3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1" name="Freeform 143"/>
                            <wps:cNvSpPr>
                              <a:spLocks/>
                            </wps:cNvSpPr>
                            <wps:spPr bwMode="auto">
                              <a:xfrm>
                                <a:off x="8527" y="13909"/>
                                <a:ext cx="62" cy="290"/>
                              </a:xfrm>
                              <a:custGeom>
                                <a:avLst/>
                                <a:gdLst>
                                  <a:gd name="T0" fmla="*/ 30 w 45"/>
                                  <a:gd name="T1" fmla="*/ 15 h 195"/>
                                  <a:gd name="T2" fmla="*/ 30 w 45"/>
                                  <a:gd name="T3" fmla="*/ 45 h 195"/>
                                  <a:gd name="T4" fmla="*/ 15 w 45"/>
                                  <a:gd name="T5" fmla="*/ 90 h 195"/>
                                  <a:gd name="T6" fmla="*/ 0 w 45"/>
                                  <a:gd name="T7" fmla="*/ 105 h 195"/>
                                  <a:gd name="T8" fmla="*/ 15 w 45"/>
                                  <a:gd name="T9" fmla="*/ 120 h 195"/>
                                  <a:gd name="T10" fmla="*/ 30 w 45"/>
                                  <a:gd name="T11" fmla="*/ 180 h 195"/>
                                  <a:gd name="T12" fmla="*/ 45 w 45"/>
                                  <a:gd name="T13" fmla="*/ 195 h 195"/>
                                  <a:gd name="T14" fmla="*/ 45 w 45"/>
                                  <a:gd name="T15" fmla="*/ 180 h 195"/>
                                  <a:gd name="T16" fmla="*/ 30 w 45"/>
                                  <a:gd name="T17" fmla="*/ 120 h 195"/>
                                  <a:gd name="T18" fmla="*/ 30 w 45"/>
                                  <a:gd name="T19" fmla="*/ 105 h 195"/>
                                  <a:gd name="T20" fmla="*/ 45 w 45"/>
                                  <a:gd name="T21" fmla="*/ 75 h 195"/>
                                  <a:gd name="T22" fmla="*/ 45 w 45"/>
                                  <a:gd name="T23" fmla="*/ 30 h 195"/>
                                  <a:gd name="T24" fmla="*/ 30 w 45"/>
                                  <a:gd name="T25" fmla="*/ 0 h 195"/>
                                  <a:gd name="T26" fmla="*/ 30 w 45"/>
                                  <a:gd name="T27" fmla="*/ 0 h 195"/>
                                  <a:gd name="T28" fmla="*/ 30 w 45"/>
                                  <a:gd name="T29" fmla="*/ 1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 h="195">
                                    <a:moveTo>
                                      <a:pt x="30" y="15"/>
                                    </a:moveTo>
                                    <a:lnTo>
                                      <a:pt x="30" y="45"/>
                                    </a:lnTo>
                                    <a:lnTo>
                                      <a:pt x="15" y="90"/>
                                    </a:lnTo>
                                    <a:lnTo>
                                      <a:pt x="0" y="105"/>
                                    </a:lnTo>
                                    <a:lnTo>
                                      <a:pt x="15" y="120"/>
                                    </a:lnTo>
                                    <a:lnTo>
                                      <a:pt x="30" y="180"/>
                                    </a:lnTo>
                                    <a:lnTo>
                                      <a:pt x="45" y="195"/>
                                    </a:lnTo>
                                    <a:lnTo>
                                      <a:pt x="45" y="180"/>
                                    </a:lnTo>
                                    <a:lnTo>
                                      <a:pt x="30" y="120"/>
                                    </a:lnTo>
                                    <a:lnTo>
                                      <a:pt x="30" y="105"/>
                                    </a:lnTo>
                                    <a:lnTo>
                                      <a:pt x="45" y="75"/>
                                    </a:lnTo>
                                    <a:lnTo>
                                      <a:pt x="45" y="30"/>
                                    </a:lnTo>
                                    <a:lnTo>
                                      <a:pt x="30" y="0"/>
                                    </a:lnTo>
                                    <a:lnTo>
                                      <a:pt x="30" y="0"/>
                                    </a:lnTo>
                                    <a:lnTo>
                                      <a:pt x="3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2" name="Freeform 144"/>
                            <wps:cNvSpPr>
                              <a:spLocks/>
                            </wps:cNvSpPr>
                            <wps:spPr bwMode="auto">
                              <a:xfrm>
                                <a:off x="8589" y="13753"/>
                                <a:ext cx="404" cy="423"/>
                              </a:xfrm>
                              <a:custGeom>
                                <a:avLst/>
                                <a:gdLst>
                                  <a:gd name="T0" fmla="*/ 15 w 300"/>
                                  <a:gd name="T1" fmla="*/ 0 h 285"/>
                                  <a:gd name="T2" fmla="*/ 15 w 300"/>
                                  <a:gd name="T3" fmla="*/ 15 h 285"/>
                                  <a:gd name="T4" fmla="*/ 60 w 300"/>
                                  <a:gd name="T5" fmla="*/ 45 h 285"/>
                                  <a:gd name="T6" fmla="*/ 150 w 300"/>
                                  <a:gd name="T7" fmla="*/ 135 h 285"/>
                                  <a:gd name="T8" fmla="*/ 240 w 300"/>
                                  <a:gd name="T9" fmla="*/ 225 h 285"/>
                                  <a:gd name="T10" fmla="*/ 285 w 300"/>
                                  <a:gd name="T11" fmla="*/ 255 h 285"/>
                                  <a:gd name="T12" fmla="*/ 300 w 300"/>
                                  <a:gd name="T13" fmla="*/ 285 h 285"/>
                                  <a:gd name="T14" fmla="*/ 285 w 300"/>
                                  <a:gd name="T15" fmla="*/ 285 h 285"/>
                                  <a:gd name="T16" fmla="*/ 255 w 300"/>
                                  <a:gd name="T17" fmla="*/ 285 h 285"/>
                                  <a:gd name="T18" fmla="*/ 195 w 300"/>
                                  <a:gd name="T19" fmla="*/ 255 h 285"/>
                                  <a:gd name="T20" fmla="*/ 150 w 300"/>
                                  <a:gd name="T21" fmla="*/ 255 h 285"/>
                                  <a:gd name="T22" fmla="*/ 120 w 300"/>
                                  <a:gd name="T23" fmla="*/ 270 h 285"/>
                                  <a:gd name="T24" fmla="*/ 105 w 300"/>
                                  <a:gd name="T25" fmla="*/ 270 h 285"/>
                                  <a:gd name="T26" fmla="*/ 105 w 300"/>
                                  <a:gd name="T27" fmla="*/ 255 h 285"/>
                                  <a:gd name="T28" fmla="*/ 105 w 300"/>
                                  <a:gd name="T29" fmla="*/ 210 h 285"/>
                                  <a:gd name="T30" fmla="*/ 75 w 300"/>
                                  <a:gd name="T31" fmla="*/ 150 h 285"/>
                                  <a:gd name="T32" fmla="*/ 45 w 300"/>
                                  <a:gd name="T33" fmla="*/ 75 h 285"/>
                                  <a:gd name="T34" fmla="*/ 15 w 300"/>
                                  <a:gd name="T35" fmla="*/ 15 h 285"/>
                                  <a:gd name="T36" fmla="*/ 0 w 300"/>
                                  <a:gd name="T37" fmla="*/ 0 h 285"/>
                                  <a:gd name="T38" fmla="*/ 15 w 300"/>
                                  <a:gd name="T3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15" y="0"/>
                                    </a:moveTo>
                                    <a:lnTo>
                                      <a:pt x="15" y="15"/>
                                    </a:lnTo>
                                    <a:lnTo>
                                      <a:pt x="60" y="45"/>
                                    </a:lnTo>
                                    <a:lnTo>
                                      <a:pt x="150" y="135"/>
                                    </a:lnTo>
                                    <a:lnTo>
                                      <a:pt x="240" y="225"/>
                                    </a:lnTo>
                                    <a:lnTo>
                                      <a:pt x="285" y="255"/>
                                    </a:lnTo>
                                    <a:lnTo>
                                      <a:pt x="300" y="285"/>
                                    </a:lnTo>
                                    <a:lnTo>
                                      <a:pt x="285" y="285"/>
                                    </a:lnTo>
                                    <a:lnTo>
                                      <a:pt x="255" y="285"/>
                                    </a:lnTo>
                                    <a:lnTo>
                                      <a:pt x="195" y="255"/>
                                    </a:lnTo>
                                    <a:lnTo>
                                      <a:pt x="150" y="255"/>
                                    </a:lnTo>
                                    <a:lnTo>
                                      <a:pt x="120" y="270"/>
                                    </a:lnTo>
                                    <a:lnTo>
                                      <a:pt x="105" y="270"/>
                                    </a:lnTo>
                                    <a:lnTo>
                                      <a:pt x="105" y="255"/>
                                    </a:lnTo>
                                    <a:lnTo>
                                      <a:pt x="105" y="210"/>
                                    </a:lnTo>
                                    <a:lnTo>
                                      <a:pt x="75" y="150"/>
                                    </a:lnTo>
                                    <a:lnTo>
                                      <a:pt x="45" y="75"/>
                                    </a:lnTo>
                                    <a:lnTo>
                                      <a:pt x="15" y="15"/>
                                    </a:lnTo>
                                    <a:lnTo>
                                      <a:pt x="0" y="0"/>
                                    </a:lnTo>
                                    <a:lnTo>
                                      <a:pt x="15" y="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3" name="Freeform 145"/>
                            <wps:cNvSpPr>
                              <a:spLocks/>
                            </wps:cNvSpPr>
                            <wps:spPr bwMode="auto">
                              <a:xfrm>
                                <a:off x="8771" y="13708"/>
                                <a:ext cx="303" cy="67"/>
                              </a:xfrm>
                              <a:custGeom>
                                <a:avLst/>
                                <a:gdLst>
                                  <a:gd name="T0" fmla="*/ 210 w 225"/>
                                  <a:gd name="T1" fmla="*/ 15 h 45"/>
                                  <a:gd name="T2" fmla="*/ 165 w 225"/>
                                  <a:gd name="T3" fmla="*/ 0 h 45"/>
                                  <a:gd name="T4" fmla="*/ 150 w 225"/>
                                  <a:gd name="T5" fmla="*/ 0 h 45"/>
                                  <a:gd name="T6" fmla="*/ 120 w 225"/>
                                  <a:gd name="T7" fmla="*/ 0 h 45"/>
                                  <a:gd name="T8" fmla="*/ 90 w 225"/>
                                  <a:gd name="T9" fmla="*/ 15 h 45"/>
                                  <a:gd name="T10" fmla="*/ 30 w 225"/>
                                  <a:gd name="T11" fmla="*/ 15 h 45"/>
                                  <a:gd name="T12" fmla="*/ 15 w 225"/>
                                  <a:gd name="T13" fmla="*/ 0 h 45"/>
                                  <a:gd name="T14" fmla="*/ 0 w 225"/>
                                  <a:gd name="T15" fmla="*/ 15 h 45"/>
                                  <a:gd name="T16" fmla="*/ 15 w 225"/>
                                  <a:gd name="T17" fmla="*/ 30 h 45"/>
                                  <a:gd name="T18" fmla="*/ 60 w 225"/>
                                  <a:gd name="T19" fmla="*/ 45 h 45"/>
                                  <a:gd name="T20" fmla="*/ 105 w 225"/>
                                  <a:gd name="T21" fmla="*/ 45 h 45"/>
                                  <a:gd name="T22" fmla="*/ 165 w 225"/>
                                  <a:gd name="T23" fmla="*/ 45 h 45"/>
                                  <a:gd name="T24" fmla="*/ 225 w 225"/>
                                  <a:gd name="T25" fmla="*/ 30 h 45"/>
                                  <a:gd name="T26" fmla="*/ 210 w 225"/>
                                  <a:gd name="T27"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5" h="45">
                                    <a:moveTo>
                                      <a:pt x="210" y="15"/>
                                    </a:moveTo>
                                    <a:lnTo>
                                      <a:pt x="165" y="0"/>
                                    </a:lnTo>
                                    <a:lnTo>
                                      <a:pt x="150" y="0"/>
                                    </a:lnTo>
                                    <a:lnTo>
                                      <a:pt x="120" y="0"/>
                                    </a:lnTo>
                                    <a:lnTo>
                                      <a:pt x="90" y="15"/>
                                    </a:lnTo>
                                    <a:lnTo>
                                      <a:pt x="30" y="15"/>
                                    </a:lnTo>
                                    <a:lnTo>
                                      <a:pt x="15" y="0"/>
                                    </a:lnTo>
                                    <a:lnTo>
                                      <a:pt x="0" y="15"/>
                                    </a:lnTo>
                                    <a:lnTo>
                                      <a:pt x="15" y="30"/>
                                    </a:lnTo>
                                    <a:lnTo>
                                      <a:pt x="60" y="45"/>
                                    </a:lnTo>
                                    <a:lnTo>
                                      <a:pt x="105" y="45"/>
                                    </a:lnTo>
                                    <a:lnTo>
                                      <a:pt x="165" y="45"/>
                                    </a:lnTo>
                                    <a:lnTo>
                                      <a:pt x="225" y="30"/>
                                    </a:lnTo>
                                    <a:lnTo>
                                      <a:pt x="21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4" name="Freeform 146"/>
                            <wps:cNvSpPr>
                              <a:spLocks/>
                            </wps:cNvSpPr>
                            <wps:spPr bwMode="auto">
                              <a:xfrm>
                                <a:off x="8385" y="13127"/>
                                <a:ext cx="122" cy="380"/>
                              </a:xfrm>
                              <a:custGeom>
                                <a:avLst/>
                                <a:gdLst>
                                  <a:gd name="T0" fmla="*/ 90 w 90"/>
                                  <a:gd name="T1" fmla="*/ 255 h 255"/>
                                  <a:gd name="T2" fmla="*/ 45 w 90"/>
                                  <a:gd name="T3" fmla="*/ 195 h 255"/>
                                  <a:gd name="T4" fmla="*/ 0 w 90"/>
                                  <a:gd name="T5" fmla="*/ 135 h 255"/>
                                  <a:gd name="T6" fmla="*/ 0 w 90"/>
                                  <a:gd name="T7" fmla="*/ 60 h 255"/>
                                  <a:gd name="T8" fmla="*/ 0 w 90"/>
                                  <a:gd name="T9" fmla="*/ 30 h 255"/>
                                  <a:gd name="T10" fmla="*/ 15 w 90"/>
                                  <a:gd name="T11" fmla="*/ 15 h 255"/>
                                  <a:gd name="T12" fmla="*/ 45 w 90"/>
                                  <a:gd name="T13" fmla="*/ 0 h 255"/>
                                  <a:gd name="T14" fmla="*/ 60 w 90"/>
                                  <a:gd name="T15" fmla="*/ 0 h 255"/>
                                  <a:gd name="T16" fmla="*/ 60 w 90"/>
                                  <a:gd name="T17" fmla="*/ 15 h 255"/>
                                  <a:gd name="T18" fmla="*/ 60 w 90"/>
                                  <a:gd name="T19" fmla="*/ 30 h 255"/>
                                  <a:gd name="T20" fmla="*/ 45 w 90"/>
                                  <a:gd name="T21" fmla="*/ 75 h 255"/>
                                  <a:gd name="T22" fmla="*/ 45 w 90"/>
                                  <a:gd name="T23" fmla="*/ 135 h 255"/>
                                  <a:gd name="T24" fmla="*/ 60 w 90"/>
                                  <a:gd name="T25" fmla="*/ 195 h 255"/>
                                  <a:gd name="T26" fmla="*/ 90 w 90"/>
                                  <a:gd name="T27" fmla="*/ 240 h 255"/>
                                  <a:gd name="T28" fmla="*/ 90 w 90"/>
                                  <a:gd name="T29" fmla="*/ 255 h 255"/>
                                  <a:gd name="T30" fmla="*/ 90 w 90"/>
                                  <a:gd name="T31" fmla="*/ 25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90" y="255"/>
                                    </a:moveTo>
                                    <a:lnTo>
                                      <a:pt x="45" y="195"/>
                                    </a:lnTo>
                                    <a:lnTo>
                                      <a:pt x="0" y="135"/>
                                    </a:lnTo>
                                    <a:lnTo>
                                      <a:pt x="0" y="60"/>
                                    </a:lnTo>
                                    <a:lnTo>
                                      <a:pt x="0" y="30"/>
                                    </a:lnTo>
                                    <a:lnTo>
                                      <a:pt x="15" y="15"/>
                                    </a:lnTo>
                                    <a:lnTo>
                                      <a:pt x="45" y="0"/>
                                    </a:lnTo>
                                    <a:lnTo>
                                      <a:pt x="60" y="0"/>
                                    </a:lnTo>
                                    <a:lnTo>
                                      <a:pt x="60" y="15"/>
                                    </a:lnTo>
                                    <a:lnTo>
                                      <a:pt x="60" y="30"/>
                                    </a:lnTo>
                                    <a:lnTo>
                                      <a:pt x="45" y="75"/>
                                    </a:lnTo>
                                    <a:lnTo>
                                      <a:pt x="45" y="135"/>
                                    </a:lnTo>
                                    <a:lnTo>
                                      <a:pt x="60" y="195"/>
                                    </a:lnTo>
                                    <a:lnTo>
                                      <a:pt x="90" y="240"/>
                                    </a:lnTo>
                                    <a:lnTo>
                                      <a:pt x="90" y="255"/>
                                    </a:lnTo>
                                    <a:lnTo>
                                      <a:pt x="90" y="25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8" name="Freeform 147"/>
                            <wps:cNvSpPr>
                              <a:spLocks/>
                            </wps:cNvSpPr>
                            <wps:spPr bwMode="auto">
                              <a:xfrm>
                                <a:off x="8568" y="13016"/>
                                <a:ext cx="283" cy="133"/>
                              </a:xfrm>
                              <a:custGeom>
                                <a:avLst/>
                                <a:gdLst>
                                  <a:gd name="T0" fmla="*/ 0 w 210"/>
                                  <a:gd name="T1" fmla="*/ 90 h 90"/>
                                  <a:gd name="T2" fmla="*/ 0 w 210"/>
                                  <a:gd name="T3" fmla="*/ 75 h 90"/>
                                  <a:gd name="T4" fmla="*/ 30 w 210"/>
                                  <a:gd name="T5" fmla="*/ 45 h 90"/>
                                  <a:gd name="T6" fmla="*/ 60 w 210"/>
                                  <a:gd name="T7" fmla="*/ 15 h 90"/>
                                  <a:gd name="T8" fmla="*/ 90 w 210"/>
                                  <a:gd name="T9" fmla="*/ 0 h 90"/>
                                  <a:gd name="T10" fmla="*/ 135 w 210"/>
                                  <a:gd name="T11" fmla="*/ 15 h 90"/>
                                  <a:gd name="T12" fmla="*/ 195 w 210"/>
                                  <a:gd name="T13" fmla="*/ 60 h 90"/>
                                  <a:gd name="T14" fmla="*/ 210 w 210"/>
                                  <a:gd name="T15" fmla="*/ 75 h 90"/>
                                  <a:gd name="T16" fmla="*/ 210 w 210"/>
                                  <a:gd name="T17" fmla="*/ 75 h 90"/>
                                  <a:gd name="T18" fmla="*/ 210 w 210"/>
                                  <a:gd name="T19" fmla="*/ 90 h 90"/>
                                  <a:gd name="T20" fmla="*/ 180 w 210"/>
                                  <a:gd name="T21" fmla="*/ 75 h 90"/>
                                  <a:gd name="T22" fmla="*/ 150 w 210"/>
                                  <a:gd name="T23" fmla="*/ 75 h 90"/>
                                  <a:gd name="T24" fmla="*/ 120 w 210"/>
                                  <a:gd name="T25" fmla="*/ 75 h 90"/>
                                  <a:gd name="T26" fmla="*/ 75 w 210"/>
                                  <a:gd name="T27" fmla="*/ 75 h 90"/>
                                  <a:gd name="T28" fmla="*/ 30 w 210"/>
                                  <a:gd name="T29" fmla="*/ 90 h 90"/>
                                  <a:gd name="T30" fmla="*/ 0 w 210"/>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0" y="90"/>
                                    </a:moveTo>
                                    <a:lnTo>
                                      <a:pt x="0" y="75"/>
                                    </a:lnTo>
                                    <a:lnTo>
                                      <a:pt x="30" y="45"/>
                                    </a:lnTo>
                                    <a:lnTo>
                                      <a:pt x="60" y="15"/>
                                    </a:lnTo>
                                    <a:lnTo>
                                      <a:pt x="90" y="0"/>
                                    </a:lnTo>
                                    <a:lnTo>
                                      <a:pt x="135" y="15"/>
                                    </a:lnTo>
                                    <a:lnTo>
                                      <a:pt x="195" y="60"/>
                                    </a:lnTo>
                                    <a:lnTo>
                                      <a:pt x="210" y="75"/>
                                    </a:lnTo>
                                    <a:lnTo>
                                      <a:pt x="210" y="75"/>
                                    </a:lnTo>
                                    <a:lnTo>
                                      <a:pt x="210" y="90"/>
                                    </a:lnTo>
                                    <a:lnTo>
                                      <a:pt x="180" y="75"/>
                                    </a:lnTo>
                                    <a:lnTo>
                                      <a:pt x="150" y="75"/>
                                    </a:lnTo>
                                    <a:lnTo>
                                      <a:pt x="120" y="75"/>
                                    </a:lnTo>
                                    <a:lnTo>
                                      <a:pt x="75" y="75"/>
                                    </a:lnTo>
                                    <a:lnTo>
                                      <a:pt x="30" y="90"/>
                                    </a:lnTo>
                                    <a:lnTo>
                                      <a:pt x="0" y="9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69" name="Freeform 148"/>
                            <wps:cNvSpPr>
                              <a:spLocks/>
                            </wps:cNvSpPr>
                            <wps:spPr bwMode="auto">
                              <a:xfrm>
                                <a:off x="7919" y="915"/>
                                <a:ext cx="427" cy="446"/>
                              </a:xfrm>
                              <a:custGeom>
                                <a:avLst/>
                                <a:gdLst>
                                  <a:gd name="T0" fmla="*/ 45 w 315"/>
                                  <a:gd name="T1" fmla="*/ 135 h 300"/>
                                  <a:gd name="T2" fmla="*/ 30 w 315"/>
                                  <a:gd name="T3" fmla="*/ 90 h 300"/>
                                  <a:gd name="T4" fmla="*/ 30 w 315"/>
                                  <a:gd name="T5" fmla="*/ 60 h 300"/>
                                  <a:gd name="T6" fmla="*/ 60 w 315"/>
                                  <a:gd name="T7" fmla="*/ 60 h 300"/>
                                  <a:gd name="T8" fmla="*/ 120 w 315"/>
                                  <a:gd name="T9" fmla="*/ 75 h 300"/>
                                  <a:gd name="T10" fmla="*/ 195 w 315"/>
                                  <a:gd name="T11" fmla="*/ 60 h 300"/>
                                  <a:gd name="T12" fmla="*/ 240 w 315"/>
                                  <a:gd name="T13" fmla="*/ 45 h 300"/>
                                  <a:gd name="T14" fmla="*/ 300 w 315"/>
                                  <a:gd name="T15" fmla="*/ 15 h 300"/>
                                  <a:gd name="T16" fmla="*/ 315 w 315"/>
                                  <a:gd name="T17" fmla="*/ 0 h 300"/>
                                  <a:gd name="T18" fmla="*/ 315 w 315"/>
                                  <a:gd name="T19" fmla="*/ 15 h 300"/>
                                  <a:gd name="T20" fmla="*/ 300 w 315"/>
                                  <a:gd name="T21" fmla="*/ 30 h 300"/>
                                  <a:gd name="T22" fmla="*/ 270 w 315"/>
                                  <a:gd name="T23" fmla="*/ 60 h 300"/>
                                  <a:gd name="T24" fmla="*/ 165 w 315"/>
                                  <a:gd name="T25" fmla="*/ 165 h 300"/>
                                  <a:gd name="T26" fmla="*/ 75 w 315"/>
                                  <a:gd name="T27" fmla="*/ 255 h 300"/>
                                  <a:gd name="T28" fmla="*/ 45 w 315"/>
                                  <a:gd name="T29" fmla="*/ 285 h 300"/>
                                  <a:gd name="T30" fmla="*/ 30 w 315"/>
                                  <a:gd name="T31" fmla="*/ 300 h 300"/>
                                  <a:gd name="T32" fmla="*/ 0 w 315"/>
                                  <a:gd name="T33" fmla="*/ 300 h 300"/>
                                  <a:gd name="T34" fmla="*/ 0 w 315"/>
                                  <a:gd name="T35" fmla="*/ 300 h 300"/>
                                  <a:gd name="T36" fmla="*/ 15 w 315"/>
                                  <a:gd name="T37" fmla="*/ 255 h 300"/>
                                  <a:gd name="T38" fmla="*/ 30 w 315"/>
                                  <a:gd name="T39" fmla="*/ 210 h 300"/>
                                  <a:gd name="T40" fmla="*/ 45 w 315"/>
                                  <a:gd name="T41" fmla="*/ 165 h 300"/>
                                  <a:gd name="T42" fmla="*/ 45 w 315"/>
                                  <a:gd name="T43" fmla="*/ 150 h 300"/>
                                  <a:gd name="T44" fmla="*/ 45 w 315"/>
                                  <a:gd name="T45" fmla="*/ 13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45" y="135"/>
                                    </a:moveTo>
                                    <a:lnTo>
                                      <a:pt x="30" y="90"/>
                                    </a:lnTo>
                                    <a:lnTo>
                                      <a:pt x="30" y="60"/>
                                    </a:lnTo>
                                    <a:lnTo>
                                      <a:pt x="60" y="60"/>
                                    </a:lnTo>
                                    <a:lnTo>
                                      <a:pt x="120" y="75"/>
                                    </a:lnTo>
                                    <a:lnTo>
                                      <a:pt x="195" y="60"/>
                                    </a:lnTo>
                                    <a:lnTo>
                                      <a:pt x="240" y="45"/>
                                    </a:lnTo>
                                    <a:lnTo>
                                      <a:pt x="300" y="15"/>
                                    </a:lnTo>
                                    <a:lnTo>
                                      <a:pt x="315" y="0"/>
                                    </a:lnTo>
                                    <a:lnTo>
                                      <a:pt x="315" y="15"/>
                                    </a:lnTo>
                                    <a:lnTo>
                                      <a:pt x="300" y="30"/>
                                    </a:lnTo>
                                    <a:lnTo>
                                      <a:pt x="270" y="60"/>
                                    </a:lnTo>
                                    <a:lnTo>
                                      <a:pt x="165" y="165"/>
                                    </a:lnTo>
                                    <a:lnTo>
                                      <a:pt x="75" y="255"/>
                                    </a:lnTo>
                                    <a:lnTo>
                                      <a:pt x="45" y="285"/>
                                    </a:lnTo>
                                    <a:lnTo>
                                      <a:pt x="30" y="300"/>
                                    </a:lnTo>
                                    <a:lnTo>
                                      <a:pt x="0" y="300"/>
                                    </a:lnTo>
                                    <a:lnTo>
                                      <a:pt x="0" y="300"/>
                                    </a:lnTo>
                                    <a:lnTo>
                                      <a:pt x="15" y="255"/>
                                    </a:lnTo>
                                    <a:lnTo>
                                      <a:pt x="30" y="210"/>
                                    </a:lnTo>
                                    <a:lnTo>
                                      <a:pt x="45" y="165"/>
                                    </a:lnTo>
                                    <a:lnTo>
                                      <a:pt x="45" y="150"/>
                                    </a:lnTo>
                                    <a:lnTo>
                                      <a:pt x="45" y="13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70" name="Freeform 149"/>
                            <wps:cNvSpPr>
                              <a:spLocks/>
                            </wps:cNvSpPr>
                            <wps:spPr bwMode="auto">
                              <a:xfrm>
                                <a:off x="8082" y="714"/>
                                <a:ext cx="324" cy="134"/>
                              </a:xfrm>
                              <a:custGeom>
                                <a:avLst/>
                                <a:gdLst>
                                  <a:gd name="T0" fmla="*/ 240 w 240"/>
                                  <a:gd name="T1" fmla="*/ 15 h 90"/>
                                  <a:gd name="T2" fmla="*/ 180 w 240"/>
                                  <a:gd name="T3" fmla="*/ 60 h 90"/>
                                  <a:gd name="T4" fmla="*/ 105 w 240"/>
                                  <a:gd name="T5" fmla="*/ 90 h 90"/>
                                  <a:gd name="T6" fmla="*/ 45 w 240"/>
                                  <a:gd name="T7" fmla="*/ 90 h 90"/>
                                  <a:gd name="T8" fmla="*/ 0 w 240"/>
                                  <a:gd name="T9" fmla="*/ 60 h 90"/>
                                  <a:gd name="T10" fmla="*/ 0 w 240"/>
                                  <a:gd name="T11" fmla="*/ 45 h 90"/>
                                  <a:gd name="T12" fmla="*/ 15 w 240"/>
                                  <a:gd name="T13" fmla="*/ 15 h 90"/>
                                  <a:gd name="T14" fmla="*/ 15 w 240"/>
                                  <a:gd name="T15" fmla="*/ 0 h 90"/>
                                  <a:gd name="T16" fmla="*/ 45 w 240"/>
                                  <a:gd name="T17" fmla="*/ 0 h 90"/>
                                  <a:gd name="T18" fmla="*/ 90 w 240"/>
                                  <a:gd name="T19" fmla="*/ 30 h 90"/>
                                  <a:gd name="T20" fmla="*/ 135 w 240"/>
                                  <a:gd name="T21" fmla="*/ 45 h 90"/>
                                  <a:gd name="T22" fmla="*/ 180 w 240"/>
                                  <a:gd name="T23" fmla="*/ 45 h 90"/>
                                  <a:gd name="T24" fmla="*/ 225 w 240"/>
                                  <a:gd name="T25" fmla="*/ 15 h 90"/>
                                  <a:gd name="T26" fmla="*/ 240 w 240"/>
                                  <a:gd name="T27" fmla="*/ 15 h 90"/>
                                  <a:gd name="T28" fmla="*/ 240 w 240"/>
                                  <a:gd name="T29"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0" h="90">
                                    <a:moveTo>
                                      <a:pt x="240" y="15"/>
                                    </a:moveTo>
                                    <a:lnTo>
                                      <a:pt x="180" y="60"/>
                                    </a:lnTo>
                                    <a:lnTo>
                                      <a:pt x="105" y="90"/>
                                    </a:lnTo>
                                    <a:lnTo>
                                      <a:pt x="45" y="90"/>
                                    </a:lnTo>
                                    <a:lnTo>
                                      <a:pt x="0" y="60"/>
                                    </a:lnTo>
                                    <a:lnTo>
                                      <a:pt x="0" y="45"/>
                                    </a:lnTo>
                                    <a:lnTo>
                                      <a:pt x="15" y="15"/>
                                    </a:lnTo>
                                    <a:lnTo>
                                      <a:pt x="15" y="0"/>
                                    </a:lnTo>
                                    <a:lnTo>
                                      <a:pt x="45" y="0"/>
                                    </a:lnTo>
                                    <a:lnTo>
                                      <a:pt x="90" y="30"/>
                                    </a:lnTo>
                                    <a:lnTo>
                                      <a:pt x="135" y="45"/>
                                    </a:lnTo>
                                    <a:lnTo>
                                      <a:pt x="180" y="45"/>
                                    </a:lnTo>
                                    <a:lnTo>
                                      <a:pt x="225" y="15"/>
                                    </a:lnTo>
                                    <a:lnTo>
                                      <a:pt x="240" y="15"/>
                                    </a:lnTo>
                                    <a:lnTo>
                                      <a:pt x="24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71" name="Freeform 150"/>
                            <wps:cNvSpPr>
                              <a:spLocks/>
                            </wps:cNvSpPr>
                            <wps:spPr bwMode="auto">
                              <a:xfrm>
                                <a:off x="7880" y="513"/>
                                <a:ext cx="142" cy="335"/>
                              </a:xfrm>
                              <a:custGeom>
                                <a:avLst/>
                                <a:gdLst>
                                  <a:gd name="T0" fmla="*/ 30 w 105"/>
                                  <a:gd name="T1" fmla="*/ 225 h 225"/>
                                  <a:gd name="T2" fmla="*/ 15 w 105"/>
                                  <a:gd name="T3" fmla="*/ 180 h 225"/>
                                  <a:gd name="T4" fmla="*/ 0 w 105"/>
                                  <a:gd name="T5" fmla="*/ 120 h 225"/>
                                  <a:gd name="T6" fmla="*/ 0 w 105"/>
                                  <a:gd name="T7" fmla="*/ 60 h 225"/>
                                  <a:gd name="T8" fmla="*/ 15 w 105"/>
                                  <a:gd name="T9" fmla="*/ 15 h 225"/>
                                  <a:gd name="T10" fmla="*/ 30 w 105"/>
                                  <a:gd name="T11" fmla="*/ 0 h 225"/>
                                  <a:gd name="T12" fmla="*/ 30 w 105"/>
                                  <a:gd name="T13" fmla="*/ 0 h 225"/>
                                  <a:gd name="T14" fmla="*/ 30 w 105"/>
                                  <a:gd name="T15" fmla="*/ 0 h 225"/>
                                  <a:gd name="T16" fmla="*/ 30 w 105"/>
                                  <a:gd name="T17" fmla="*/ 30 h 225"/>
                                  <a:gd name="T18" fmla="*/ 45 w 105"/>
                                  <a:gd name="T19" fmla="*/ 105 h 225"/>
                                  <a:gd name="T20" fmla="*/ 60 w 105"/>
                                  <a:gd name="T21" fmla="*/ 150 h 225"/>
                                  <a:gd name="T22" fmla="*/ 90 w 105"/>
                                  <a:gd name="T23" fmla="*/ 180 h 225"/>
                                  <a:gd name="T24" fmla="*/ 105 w 105"/>
                                  <a:gd name="T25" fmla="*/ 195 h 225"/>
                                  <a:gd name="T26" fmla="*/ 75 w 105"/>
                                  <a:gd name="T27" fmla="*/ 225 h 225"/>
                                  <a:gd name="T28" fmla="*/ 60 w 105"/>
                                  <a:gd name="T29" fmla="*/ 225 h 225"/>
                                  <a:gd name="T30" fmla="*/ 30 w 105"/>
                                  <a:gd name="T31" fmla="*/ 22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25">
                                    <a:moveTo>
                                      <a:pt x="30" y="225"/>
                                    </a:moveTo>
                                    <a:lnTo>
                                      <a:pt x="15" y="180"/>
                                    </a:lnTo>
                                    <a:lnTo>
                                      <a:pt x="0" y="120"/>
                                    </a:lnTo>
                                    <a:lnTo>
                                      <a:pt x="0" y="60"/>
                                    </a:lnTo>
                                    <a:lnTo>
                                      <a:pt x="15" y="15"/>
                                    </a:lnTo>
                                    <a:lnTo>
                                      <a:pt x="30" y="0"/>
                                    </a:lnTo>
                                    <a:lnTo>
                                      <a:pt x="30" y="0"/>
                                    </a:lnTo>
                                    <a:lnTo>
                                      <a:pt x="30" y="0"/>
                                    </a:lnTo>
                                    <a:lnTo>
                                      <a:pt x="30" y="30"/>
                                    </a:lnTo>
                                    <a:lnTo>
                                      <a:pt x="45" y="105"/>
                                    </a:lnTo>
                                    <a:lnTo>
                                      <a:pt x="60" y="150"/>
                                    </a:lnTo>
                                    <a:lnTo>
                                      <a:pt x="90" y="180"/>
                                    </a:lnTo>
                                    <a:lnTo>
                                      <a:pt x="105" y="195"/>
                                    </a:lnTo>
                                    <a:lnTo>
                                      <a:pt x="75" y="225"/>
                                    </a:lnTo>
                                    <a:lnTo>
                                      <a:pt x="60" y="225"/>
                                    </a:lnTo>
                                    <a:lnTo>
                                      <a:pt x="30" y="22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75" name="Freeform 151"/>
                            <wps:cNvSpPr>
                              <a:spLocks/>
                            </wps:cNvSpPr>
                            <wps:spPr bwMode="auto">
                              <a:xfrm>
                                <a:off x="8527" y="224"/>
                                <a:ext cx="62" cy="289"/>
                              </a:xfrm>
                              <a:custGeom>
                                <a:avLst/>
                                <a:gdLst>
                                  <a:gd name="T0" fmla="*/ 30 w 45"/>
                                  <a:gd name="T1" fmla="*/ 165 h 195"/>
                                  <a:gd name="T2" fmla="*/ 30 w 45"/>
                                  <a:gd name="T3" fmla="*/ 135 h 195"/>
                                  <a:gd name="T4" fmla="*/ 15 w 45"/>
                                  <a:gd name="T5" fmla="*/ 105 h 195"/>
                                  <a:gd name="T6" fmla="*/ 0 w 45"/>
                                  <a:gd name="T7" fmla="*/ 90 h 195"/>
                                  <a:gd name="T8" fmla="*/ 15 w 45"/>
                                  <a:gd name="T9" fmla="*/ 60 h 195"/>
                                  <a:gd name="T10" fmla="*/ 30 w 45"/>
                                  <a:gd name="T11" fmla="*/ 0 h 195"/>
                                  <a:gd name="T12" fmla="*/ 45 w 45"/>
                                  <a:gd name="T13" fmla="*/ 0 h 195"/>
                                  <a:gd name="T14" fmla="*/ 45 w 45"/>
                                  <a:gd name="T15" fmla="*/ 15 h 195"/>
                                  <a:gd name="T16" fmla="*/ 30 w 45"/>
                                  <a:gd name="T17" fmla="*/ 75 h 195"/>
                                  <a:gd name="T18" fmla="*/ 30 w 45"/>
                                  <a:gd name="T19" fmla="*/ 90 h 195"/>
                                  <a:gd name="T20" fmla="*/ 45 w 45"/>
                                  <a:gd name="T21" fmla="*/ 120 h 195"/>
                                  <a:gd name="T22" fmla="*/ 45 w 45"/>
                                  <a:gd name="T23" fmla="*/ 165 h 195"/>
                                  <a:gd name="T24" fmla="*/ 30 w 45"/>
                                  <a:gd name="T25" fmla="*/ 180 h 195"/>
                                  <a:gd name="T26" fmla="*/ 30 w 45"/>
                                  <a:gd name="T27" fmla="*/ 195 h 195"/>
                                  <a:gd name="T28" fmla="*/ 30 w 45"/>
                                  <a:gd name="T29" fmla="*/ 16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 h="195">
                                    <a:moveTo>
                                      <a:pt x="30" y="165"/>
                                    </a:moveTo>
                                    <a:lnTo>
                                      <a:pt x="30" y="135"/>
                                    </a:lnTo>
                                    <a:lnTo>
                                      <a:pt x="15" y="105"/>
                                    </a:lnTo>
                                    <a:lnTo>
                                      <a:pt x="0" y="90"/>
                                    </a:lnTo>
                                    <a:lnTo>
                                      <a:pt x="15" y="60"/>
                                    </a:lnTo>
                                    <a:lnTo>
                                      <a:pt x="30" y="0"/>
                                    </a:lnTo>
                                    <a:lnTo>
                                      <a:pt x="45" y="0"/>
                                    </a:lnTo>
                                    <a:lnTo>
                                      <a:pt x="45" y="15"/>
                                    </a:lnTo>
                                    <a:lnTo>
                                      <a:pt x="30" y="75"/>
                                    </a:lnTo>
                                    <a:lnTo>
                                      <a:pt x="30" y="90"/>
                                    </a:lnTo>
                                    <a:lnTo>
                                      <a:pt x="45" y="120"/>
                                    </a:lnTo>
                                    <a:lnTo>
                                      <a:pt x="45" y="165"/>
                                    </a:lnTo>
                                    <a:lnTo>
                                      <a:pt x="30" y="180"/>
                                    </a:lnTo>
                                    <a:lnTo>
                                      <a:pt x="30" y="195"/>
                                    </a:lnTo>
                                    <a:lnTo>
                                      <a:pt x="30" y="16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76" name="Freeform 152"/>
                            <wps:cNvSpPr>
                              <a:spLocks/>
                            </wps:cNvSpPr>
                            <wps:spPr bwMode="auto">
                              <a:xfrm>
                                <a:off x="8589" y="246"/>
                                <a:ext cx="404" cy="423"/>
                              </a:xfrm>
                              <a:custGeom>
                                <a:avLst/>
                                <a:gdLst>
                                  <a:gd name="T0" fmla="*/ 15 w 300"/>
                                  <a:gd name="T1" fmla="*/ 285 h 285"/>
                                  <a:gd name="T2" fmla="*/ 15 w 300"/>
                                  <a:gd name="T3" fmla="*/ 270 h 285"/>
                                  <a:gd name="T4" fmla="*/ 60 w 300"/>
                                  <a:gd name="T5" fmla="*/ 240 h 285"/>
                                  <a:gd name="T6" fmla="*/ 150 w 300"/>
                                  <a:gd name="T7" fmla="*/ 150 h 285"/>
                                  <a:gd name="T8" fmla="*/ 240 w 300"/>
                                  <a:gd name="T9" fmla="*/ 45 h 285"/>
                                  <a:gd name="T10" fmla="*/ 285 w 300"/>
                                  <a:gd name="T11" fmla="*/ 15 h 285"/>
                                  <a:gd name="T12" fmla="*/ 300 w 300"/>
                                  <a:gd name="T13" fmla="*/ 0 h 285"/>
                                  <a:gd name="T14" fmla="*/ 285 w 300"/>
                                  <a:gd name="T15" fmla="*/ 0 h 285"/>
                                  <a:gd name="T16" fmla="*/ 255 w 300"/>
                                  <a:gd name="T17" fmla="*/ 0 h 285"/>
                                  <a:gd name="T18" fmla="*/ 195 w 300"/>
                                  <a:gd name="T19" fmla="*/ 15 h 285"/>
                                  <a:gd name="T20" fmla="*/ 150 w 300"/>
                                  <a:gd name="T21" fmla="*/ 15 h 285"/>
                                  <a:gd name="T22" fmla="*/ 120 w 300"/>
                                  <a:gd name="T23" fmla="*/ 0 h 285"/>
                                  <a:gd name="T24" fmla="*/ 105 w 300"/>
                                  <a:gd name="T25" fmla="*/ 0 h 285"/>
                                  <a:gd name="T26" fmla="*/ 105 w 300"/>
                                  <a:gd name="T27" fmla="*/ 15 h 285"/>
                                  <a:gd name="T28" fmla="*/ 105 w 300"/>
                                  <a:gd name="T29" fmla="*/ 75 h 285"/>
                                  <a:gd name="T30" fmla="*/ 75 w 300"/>
                                  <a:gd name="T31" fmla="*/ 135 h 285"/>
                                  <a:gd name="T32" fmla="*/ 45 w 300"/>
                                  <a:gd name="T33" fmla="*/ 210 h 285"/>
                                  <a:gd name="T34" fmla="*/ 15 w 300"/>
                                  <a:gd name="T35" fmla="*/ 255 h 285"/>
                                  <a:gd name="T36" fmla="*/ 0 w 300"/>
                                  <a:gd name="T37" fmla="*/ 285 h 285"/>
                                  <a:gd name="T38" fmla="*/ 15 w 300"/>
                                  <a:gd name="T39"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15" y="285"/>
                                    </a:moveTo>
                                    <a:lnTo>
                                      <a:pt x="15" y="270"/>
                                    </a:lnTo>
                                    <a:lnTo>
                                      <a:pt x="60" y="240"/>
                                    </a:lnTo>
                                    <a:lnTo>
                                      <a:pt x="150" y="150"/>
                                    </a:lnTo>
                                    <a:lnTo>
                                      <a:pt x="240" y="45"/>
                                    </a:lnTo>
                                    <a:lnTo>
                                      <a:pt x="285" y="15"/>
                                    </a:lnTo>
                                    <a:lnTo>
                                      <a:pt x="300" y="0"/>
                                    </a:lnTo>
                                    <a:lnTo>
                                      <a:pt x="285" y="0"/>
                                    </a:lnTo>
                                    <a:lnTo>
                                      <a:pt x="255" y="0"/>
                                    </a:lnTo>
                                    <a:lnTo>
                                      <a:pt x="195" y="15"/>
                                    </a:lnTo>
                                    <a:lnTo>
                                      <a:pt x="150" y="15"/>
                                    </a:lnTo>
                                    <a:lnTo>
                                      <a:pt x="120" y="0"/>
                                    </a:lnTo>
                                    <a:lnTo>
                                      <a:pt x="105" y="0"/>
                                    </a:lnTo>
                                    <a:lnTo>
                                      <a:pt x="105" y="15"/>
                                    </a:lnTo>
                                    <a:lnTo>
                                      <a:pt x="105" y="75"/>
                                    </a:lnTo>
                                    <a:lnTo>
                                      <a:pt x="75" y="135"/>
                                    </a:lnTo>
                                    <a:lnTo>
                                      <a:pt x="45" y="210"/>
                                    </a:lnTo>
                                    <a:lnTo>
                                      <a:pt x="15" y="255"/>
                                    </a:lnTo>
                                    <a:lnTo>
                                      <a:pt x="0" y="285"/>
                                    </a:lnTo>
                                    <a:lnTo>
                                      <a:pt x="15" y="28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77" name="Freeform 153"/>
                            <wps:cNvSpPr>
                              <a:spLocks/>
                            </wps:cNvSpPr>
                            <wps:spPr bwMode="auto">
                              <a:xfrm>
                                <a:off x="8771" y="647"/>
                                <a:ext cx="303" cy="67"/>
                              </a:xfrm>
                              <a:custGeom>
                                <a:avLst/>
                                <a:gdLst>
                                  <a:gd name="T0" fmla="*/ 210 w 225"/>
                                  <a:gd name="T1" fmla="*/ 15 h 45"/>
                                  <a:gd name="T2" fmla="*/ 165 w 225"/>
                                  <a:gd name="T3" fmla="*/ 45 h 45"/>
                                  <a:gd name="T4" fmla="*/ 150 w 225"/>
                                  <a:gd name="T5" fmla="*/ 45 h 45"/>
                                  <a:gd name="T6" fmla="*/ 120 w 225"/>
                                  <a:gd name="T7" fmla="*/ 30 h 45"/>
                                  <a:gd name="T8" fmla="*/ 90 w 225"/>
                                  <a:gd name="T9" fmla="*/ 15 h 45"/>
                                  <a:gd name="T10" fmla="*/ 30 w 225"/>
                                  <a:gd name="T11" fmla="*/ 30 h 45"/>
                                  <a:gd name="T12" fmla="*/ 15 w 225"/>
                                  <a:gd name="T13" fmla="*/ 30 h 45"/>
                                  <a:gd name="T14" fmla="*/ 0 w 225"/>
                                  <a:gd name="T15" fmla="*/ 30 h 45"/>
                                  <a:gd name="T16" fmla="*/ 0 w 225"/>
                                  <a:gd name="T17" fmla="*/ 15 h 45"/>
                                  <a:gd name="T18" fmla="*/ 15 w 225"/>
                                  <a:gd name="T19" fmla="*/ 15 h 45"/>
                                  <a:gd name="T20" fmla="*/ 60 w 225"/>
                                  <a:gd name="T21" fmla="*/ 0 h 45"/>
                                  <a:gd name="T22" fmla="*/ 105 w 225"/>
                                  <a:gd name="T23" fmla="*/ 0 h 45"/>
                                  <a:gd name="T24" fmla="*/ 165 w 225"/>
                                  <a:gd name="T25" fmla="*/ 0 h 45"/>
                                  <a:gd name="T26" fmla="*/ 225 w 225"/>
                                  <a:gd name="T27" fmla="*/ 15 h 45"/>
                                  <a:gd name="T28" fmla="*/ 225 w 225"/>
                                  <a:gd name="T29" fmla="*/ 15 h 45"/>
                                  <a:gd name="T30" fmla="*/ 210 w 225"/>
                                  <a:gd name="T31"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45">
                                    <a:moveTo>
                                      <a:pt x="210" y="15"/>
                                    </a:moveTo>
                                    <a:lnTo>
                                      <a:pt x="165" y="45"/>
                                    </a:lnTo>
                                    <a:lnTo>
                                      <a:pt x="150" y="45"/>
                                    </a:lnTo>
                                    <a:lnTo>
                                      <a:pt x="120" y="30"/>
                                    </a:lnTo>
                                    <a:lnTo>
                                      <a:pt x="90" y="15"/>
                                    </a:lnTo>
                                    <a:lnTo>
                                      <a:pt x="30" y="30"/>
                                    </a:lnTo>
                                    <a:lnTo>
                                      <a:pt x="15" y="30"/>
                                    </a:lnTo>
                                    <a:lnTo>
                                      <a:pt x="0" y="30"/>
                                    </a:lnTo>
                                    <a:lnTo>
                                      <a:pt x="0" y="15"/>
                                    </a:lnTo>
                                    <a:lnTo>
                                      <a:pt x="15" y="15"/>
                                    </a:lnTo>
                                    <a:lnTo>
                                      <a:pt x="60" y="0"/>
                                    </a:lnTo>
                                    <a:lnTo>
                                      <a:pt x="105" y="0"/>
                                    </a:lnTo>
                                    <a:lnTo>
                                      <a:pt x="165" y="0"/>
                                    </a:lnTo>
                                    <a:lnTo>
                                      <a:pt x="225" y="15"/>
                                    </a:lnTo>
                                    <a:lnTo>
                                      <a:pt x="225" y="15"/>
                                    </a:lnTo>
                                    <a:lnTo>
                                      <a:pt x="21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1" name="Freeform 154"/>
                            <wps:cNvSpPr>
                              <a:spLocks/>
                            </wps:cNvSpPr>
                            <wps:spPr bwMode="auto">
                              <a:xfrm>
                                <a:off x="8385" y="915"/>
                                <a:ext cx="122" cy="380"/>
                              </a:xfrm>
                              <a:custGeom>
                                <a:avLst/>
                                <a:gdLst>
                                  <a:gd name="T0" fmla="*/ 90 w 90"/>
                                  <a:gd name="T1" fmla="*/ 0 h 255"/>
                                  <a:gd name="T2" fmla="*/ 45 w 90"/>
                                  <a:gd name="T3" fmla="*/ 45 h 255"/>
                                  <a:gd name="T4" fmla="*/ 0 w 90"/>
                                  <a:gd name="T5" fmla="*/ 120 h 255"/>
                                  <a:gd name="T6" fmla="*/ 0 w 90"/>
                                  <a:gd name="T7" fmla="*/ 195 h 255"/>
                                  <a:gd name="T8" fmla="*/ 0 w 90"/>
                                  <a:gd name="T9" fmla="*/ 210 h 255"/>
                                  <a:gd name="T10" fmla="*/ 15 w 90"/>
                                  <a:gd name="T11" fmla="*/ 240 h 255"/>
                                  <a:gd name="T12" fmla="*/ 45 w 90"/>
                                  <a:gd name="T13" fmla="*/ 255 h 255"/>
                                  <a:gd name="T14" fmla="*/ 60 w 90"/>
                                  <a:gd name="T15" fmla="*/ 240 h 255"/>
                                  <a:gd name="T16" fmla="*/ 60 w 90"/>
                                  <a:gd name="T17" fmla="*/ 240 h 255"/>
                                  <a:gd name="T18" fmla="*/ 60 w 90"/>
                                  <a:gd name="T19" fmla="*/ 225 h 255"/>
                                  <a:gd name="T20" fmla="*/ 45 w 90"/>
                                  <a:gd name="T21" fmla="*/ 165 h 255"/>
                                  <a:gd name="T22" fmla="*/ 45 w 90"/>
                                  <a:gd name="T23" fmla="*/ 105 h 255"/>
                                  <a:gd name="T24" fmla="*/ 60 w 90"/>
                                  <a:gd name="T25" fmla="*/ 45 h 255"/>
                                  <a:gd name="T26" fmla="*/ 90 w 90"/>
                                  <a:gd name="T27" fmla="*/ 0 h 255"/>
                                  <a:gd name="T28" fmla="*/ 90 w 90"/>
                                  <a:gd name="T29" fmla="*/ 0 h 255"/>
                                  <a:gd name="T30" fmla="*/ 90 w 90"/>
                                  <a:gd name="T31"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90" y="0"/>
                                    </a:moveTo>
                                    <a:lnTo>
                                      <a:pt x="45" y="45"/>
                                    </a:lnTo>
                                    <a:lnTo>
                                      <a:pt x="0" y="120"/>
                                    </a:lnTo>
                                    <a:lnTo>
                                      <a:pt x="0" y="195"/>
                                    </a:lnTo>
                                    <a:lnTo>
                                      <a:pt x="0" y="210"/>
                                    </a:lnTo>
                                    <a:lnTo>
                                      <a:pt x="15" y="240"/>
                                    </a:lnTo>
                                    <a:lnTo>
                                      <a:pt x="45" y="255"/>
                                    </a:lnTo>
                                    <a:lnTo>
                                      <a:pt x="60" y="240"/>
                                    </a:lnTo>
                                    <a:lnTo>
                                      <a:pt x="60" y="240"/>
                                    </a:lnTo>
                                    <a:lnTo>
                                      <a:pt x="60" y="225"/>
                                    </a:lnTo>
                                    <a:lnTo>
                                      <a:pt x="45" y="165"/>
                                    </a:lnTo>
                                    <a:lnTo>
                                      <a:pt x="45" y="105"/>
                                    </a:lnTo>
                                    <a:lnTo>
                                      <a:pt x="60" y="45"/>
                                    </a:lnTo>
                                    <a:lnTo>
                                      <a:pt x="90" y="0"/>
                                    </a:lnTo>
                                    <a:lnTo>
                                      <a:pt x="90" y="0"/>
                                    </a:lnTo>
                                    <a:lnTo>
                                      <a:pt x="90" y="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2" name="Freeform 155"/>
                            <wps:cNvSpPr>
                              <a:spLocks/>
                            </wps:cNvSpPr>
                            <wps:spPr bwMode="auto">
                              <a:xfrm>
                                <a:off x="8568" y="1251"/>
                                <a:ext cx="283" cy="133"/>
                              </a:xfrm>
                              <a:custGeom>
                                <a:avLst/>
                                <a:gdLst>
                                  <a:gd name="T0" fmla="*/ 0 w 210"/>
                                  <a:gd name="T1" fmla="*/ 15 h 90"/>
                                  <a:gd name="T2" fmla="*/ 0 w 210"/>
                                  <a:gd name="T3" fmla="*/ 30 h 90"/>
                                  <a:gd name="T4" fmla="*/ 30 w 210"/>
                                  <a:gd name="T5" fmla="*/ 60 h 90"/>
                                  <a:gd name="T6" fmla="*/ 60 w 210"/>
                                  <a:gd name="T7" fmla="*/ 75 h 90"/>
                                  <a:gd name="T8" fmla="*/ 90 w 210"/>
                                  <a:gd name="T9" fmla="*/ 90 h 90"/>
                                  <a:gd name="T10" fmla="*/ 135 w 210"/>
                                  <a:gd name="T11" fmla="*/ 75 h 90"/>
                                  <a:gd name="T12" fmla="*/ 195 w 210"/>
                                  <a:gd name="T13" fmla="*/ 45 h 90"/>
                                  <a:gd name="T14" fmla="*/ 210 w 210"/>
                                  <a:gd name="T15" fmla="*/ 30 h 90"/>
                                  <a:gd name="T16" fmla="*/ 210 w 210"/>
                                  <a:gd name="T17" fmla="*/ 15 h 90"/>
                                  <a:gd name="T18" fmla="*/ 210 w 210"/>
                                  <a:gd name="T19" fmla="*/ 15 h 90"/>
                                  <a:gd name="T20" fmla="*/ 180 w 210"/>
                                  <a:gd name="T21" fmla="*/ 30 h 90"/>
                                  <a:gd name="T22" fmla="*/ 150 w 210"/>
                                  <a:gd name="T23" fmla="*/ 30 h 90"/>
                                  <a:gd name="T24" fmla="*/ 120 w 210"/>
                                  <a:gd name="T25" fmla="*/ 30 h 90"/>
                                  <a:gd name="T26" fmla="*/ 75 w 210"/>
                                  <a:gd name="T27" fmla="*/ 15 h 90"/>
                                  <a:gd name="T28" fmla="*/ 30 w 210"/>
                                  <a:gd name="T29" fmla="*/ 0 h 90"/>
                                  <a:gd name="T30" fmla="*/ 0 w 210"/>
                                  <a:gd name="T31"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0" y="15"/>
                                    </a:moveTo>
                                    <a:lnTo>
                                      <a:pt x="0" y="30"/>
                                    </a:lnTo>
                                    <a:lnTo>
                                      <a:pt x="30" y="60"/>
                                    </a:lnTo>
                                    <a:lnTo>
                                      <a:pt x="60" y="75"/>
                                    </a:lnTo>
                                    <a:lnTo>
                                      <a:pt x="90" y="90"/>
                                    </a:lnTo>
                                    <a:lnTo>
                                      <a:pt x="135" y="75"/>
                                    </a:lnTo>
                                    <a:lnTo>
                                      <a:pt x="195" y="45"/>
                                    </a:lnTo>
                                    <a:lnTo>
                                      <a:pt x="210" y="30"/>
                                    </a:lnTo>
                                    <a:lnTo>
                                      <a:pt x="210" y="15"/>
                                    </a:lnTo>
                                    <a:lnTo>
                                      <a:pt x="210" y="15"/>
                                    </a:lnTo>
                                    <a:lnTo>
                                      <a:pt x="180" y="30"/>
                                    </a:lnTo>
                                    <a:lnTo>
                                      <a:pt x="150" y="30"/>
                                    </a:lnTo>
                                    <a:lnTo>
                                      <a:pt x="120" y="30"/>
                                    </a:lnTo>
                                    <a:lnTo>
                                      <a:pt x="75" y="15"/>
                                    </a:lnTo>
                                    <a:lnTo>
                                      <a:pt x="30" y="0"/>
                                    </a:lnTo>
                                    <a:lnTo>
                                      <a:pt x="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3" name="Freeform 156"/>
                            <wps:cNvSpPr>
                              <a:spLocks/>
                            </wps:cNvSpPr>
                            <wps:spPr bwMode="auto">
                              <a:xfrm>
                                <a:off x="870" y="13039"/>
                                <a:ext cx="427" cy="446"/>
                              </a:xfrm>
                              <a:custGeom>
                                <a:avLst/>
                                <a:gdLst>
                                  <a:gd name="T0" fmla="*/ 285 w 315"/>
                                  <a:gd name="T1" fmla="*/ 180 h 300"/>
                                  <a:gd name="T2" fmla="*/ 300 w 315"/>
                                  <a:gd name="T3" fmla="*/ 210 h 300"/>
                                  <a:gd name="T4" fmla="*/ 300 w 315"/>
                                  <a:gd name="T5" fmla="*/ 255 h 300"/>
                                  <a:gd name="T6" fmla="*/ 270 w 315"/>
                                  <a:gd name="T7" fmla="*/ 255 h 300"/>
                                  <a:gd name="T8" fmla="*/ 210 w 315"/>
                                  <a:gd name="T9" fmla="*/ 240 h 300"/>
                                  <a:gd name="T10" fmla="*/ 135 w 315"/>
                                  <a:gd name="T11" fmla="*/ 255 h 300"/>
                                  <a:gd name="T12" fmla="*/ 75 w 315"/>
                                  <a:gd name="T13" fmla="*/ 270 h 300"/>
                                  <a:gd name="T14" fmla="*/ 15 w 315"/>
                                  <a:gd name="T15" fmla="*/ 300 h 300"/>
                                  <a:gd name="T16" fmla="*/ 0 w 315"/>
                                  <a:gd name="T17" fmla="*/ 300 h 300"/>
                                  <a:gd name="T18" fmla="*/ 0 w 315"/>
                                  <a:gd name="T19" fmla="*/ 300 h 300"/>
                                  <a:gd name="T20" fmla="*/ 15 w 315"/>
                                  <a:gd name="T21" fmla="*/ 285 h 300"/>
                                  <a:gd name="T22" fmla="*/ 60 w 315"/>
                                  <a:gd name="T23" fmla="*/ 240 h 300"/>
                                  <a:gd name="T24" fmla="*/ 150 w 315"/>
                                  <a:gd name="T25" fmla="*/ 150 h 300"/>
                                  <a:gd name="T26" fmla="*/ 240 w 315"/>
                                  <a:gd name="T27" fmla="*/ 60 h 300"/>
                                  <a:gd name="T28" fmla="*/ 285 w 315"/>
                                  <a:gd name="T29" fmla="*/ 15 h 300"/>
                                  <a:gd name="T30" fmla="*/ 300 w 315"/>
                                  <a:gd name="T31" fmla="*/ 15 h 300"/>
                                  <a:gd name="T32" fmla="*/ 315 w 315"/>
                                  <a:gd name="T33" fmla="*/ 0 h 300"/>
                                  <a:gd name="T34" fmla="*/ 315 w 315"/>
                                  <a:gd name="T35" fmla="*/ 15 h 300"/>
                                  <a:gd name="T36" fmla="*/ 300 w 315"/>
                                  <a:gd name="T37" fmla="*/ 60 h 300"/>
                                  <a:gd name="T38" fmla="*/ 300 w 315"/>
                                  <a:gd name="T39" fmla="*/ 105 h 300"/>
                                  <a:gd name="T40" fmla="*/ 270 w 315"/>
                                  <a:gd name="T41" fmla="*/ 150 h 300"/>
                                  <a:gd name="T42" fmla="*/ 270 w 315"/>
                                  <a:gd name="T43" fmla="*/ 165 h 300"/>
                                  <a:gd name="T44" fmla="*/ 285 w 315"/>
                                  <a:gd name="T45" fmla="*/ 18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285" y="180"/>
                                    </a:moveTo>
                                    <a:lnTo>
                                      <a:pt x="300" y="210"/>
                                    </a:lnTo>
                                    <a:lnTo>
                                      <a:pt x="300" y="255"/>
                                    </a:lnTo>
                                    <a:lnTo>
                                      <a:pt x="270" y="255"/>
                                    </a:lnTo>
                                    <a:lnTo>
                                      <a:pt x="210" y="240"/>
                                    </a:lnTo>
                                    <a:lnTo>
                                      <a:pt x="135" y="255"/>
                                    </a:lnTo>
                                    <a:lnTo>
                                      <a:pt x="75" y="270"/>
                                    </a:lnTo>
                                    <a:lnTo>
                                      <a:pt x="15" y="300"/>
                                    </a:lnTo>
                                    <a:lnTo>
                                      <a:pt x="0" y="300"/>
                                    </a:lnTo>
                                    <a:lnTo>
                                      <a:pt x="0" y="300"/>
                                    </a:lnTo>
                                    <a:lnTo>
                                      <a:pt x="15" y="285"/>
                                    </a:lnTo>
                                    <a:lnTo>
                                      <a:pt x="60" y="240"/>
                                    </a:lnTo>
                                    <a:lnTo>
                                      <a:pt x="150" y="150"/>
                                    </a:lnTo>
                                    <a:lnTo>
                                      <a:pt x="240" y="60"/>
                                    </a:lnTo>
                                    <a:lnTo>
                                      <a:pt x="285" y="15"/>
                                    </a:lnTo>
                                    <a:lnTo>
                                      <a:pt x="300" y="15"/>
                                    </a:lnTo>
                                    <a:lnTo>
                                      <a:pt x="315" y="0"/>
                                    </a:lnTo>
                                    <a:lnTo>
                                      <a:pt x="315" y="15"/>
                                    </a:lnTo>
                                    <a:lnTo>
                                      <a:pt x="300" y="60"/>
                                    </a:lnTo>
                                    <a:lnTo>
                                      <a:pt x="300" y="105"/>
                                    </a:lnTo>
                                    <a:lnTo>
                                      <a:pt x="270" y="150"/>
                                    </a:lnTo>
                                    <a:lnTo>
                                      <a:pt x="270" y="165"/>
                                    </a:lnTo>
                                    <a:lnTo>
                                      <a:pt x="285" y="18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4" name="Freeform 157"/>
                            <wps:cNvSpPr>
                              <a:spLocks/>
                            </wps:cNvSpPr>
                            <wps:spPr bwMode="auto">
                              <a:xfrm>
                                <a:off x="831" y="13574"/>
                                <a:ext cx="303" cy="134"/>
                              </a:xfrm>
                              <a:custGeom>
                                <a:avLst/>
                                <a:gdLst>
                                  <a:gd name="T0" fmla="*/ 0 w 225"/>
                                  <a:gd name="T1" fmla="*/ 60 h 90"/>
                                  <a:gd name="T2" fmla="*/ 60 w 225"/>
                                  <a:gd name="T3" fmla="*/ 15 h 90"/>
                                  <a:gd name="T4" fmla="*/ 120 w 225"/>
                                  <a:gd name="T5" fmla="*/ 0 h 90"/>
                                  <a:gd name="T6" fmla="*/ 180 w 225"/>
                                  <a:gd name="T7" fmla="*/ 0 h 90"/>
                                  <a:gd name="T8" fmla="*/ 225 w 225"/>
                                  <a:gd name="T9" fmla="*/ 30 h 90"/>
                                  <a:gd name="T10" fmla="*/ 225 w 225"/>
                                  <a:gd name="T11" fmla="*/ 45 h 90"/>
                                  <a:gd name="T12" fmla="*/ 225 w 225"/>
                                  <a:gd name="T13" fmla="*/ 75 h 90"/>
                                  <a:gd name="T14" fmla="*/ 210 w 225"/>
                                  <a:gd name="T15" fmla="*/ 90 h 90"/>
                                  <a:gd name="T16" fmla="*/ 180 w 225"/>
                                  <a:gd name="T17" fmla="*/ 75 h 90"/>
                                  <a:gd name="T18" fmla="*/ 135 w 225"/>
                                  <a:gd name="T19" fmla="*/ 45 h 90"/>
                                  <a:gd name="T20" fmla="*/ 90 w 225"/>
                                  <a:gd name="T21" fmla="*/ 45 h 90"/>
                                  <a:gd name="T22" fmla="*/ 45 w 225"/>
                                  <a:gd name="T23" fmla="*/ 45 h 90"/>
                                  <a:gd name="T24" fmla="*/ 0 w 225"/>
                                  <a:gd name="T25" fmla="*/ 75 h 90"/>
                                  <a:gd name="T26" fmla="*/ 0 w 225"/>
                                  <a:gd name="T27" fmla="*/ 75 h 90"/>
                                  <a:gd name="T28" fmla="*/ 0 w 225"/>
                                  <a:gd name="T29" fmla="*/ 6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 h="90">
                                    <a:moveTo>
                                      <a:pt x="0" y="60"/>
                                    </a:moveTo>
                                    <a:lnTo>
                                      <a:pt x="60" y="15"/>
                                    </a:lnTo>
                                    <a:lnTo>
                                      <a:pt x="120" y="0"/>
                                    </a:lnTo>
                                    <a:lnTo>
                                      <a:pt x="180" y="0"/>
                                    </a:lnTo>
                                    <a:lnTo>
                                      <a:pt x="225" y="30"/>
                                    </a:lnTo>
                                    <a:lnTo>
                                      <a:pt x="225" y="45"/>
                                    </a:lnTo>
                                    <a:lnTo>
                                      <a:pt x="225" y="75"/>
                                    </a:lnTo>
                                    <a:lnTo>
                                      <a:pt x="210" y="90"/>
                                    </a:lnTo>
                                    <a:lnTo>
                                      <a:pt x="180" y="75"/>
                                    </a:lnTo>
                                    <a:lnTo>
                                      <a:pt x="135" y="45"/>
                                    </a:lnTo>
                                    <a:lnTo>
                                      <a:pt x="90" y="45"/>
                                    </a:lnTo>
                                    <a:lnTo>
                                      <a:pt x="45" y="45"/>
                                    </a:lnTo>
                                    <a:lnTo>
                                      <a:pt x="0" y="75"/>
                                    </a:lnTo>
                                    <a:lnTo>
                                      <a:pt x="0" y="75"/>
                                    </a:lnTo>
                                    <a:lnTo>
                                      <a:pt x="0" y="6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5" name="Freeform 158"/>
                            <wps:cNvSpPr>
                              <a:spLocks/>
                            </wps:cNvSpPr>
                            <wps:spPr bwMode="auto">
                              <a:xfrm>
                                <a:off x="1215" y="13552"/>
                                <a:ext cx="142" cy="357"/>
                              </a:xfrm>
                              <a:custGeom>
                                <a:avLst/>
                                <a:gdLst>
                                  <a:gd name="T0" fmla="*/ 60 w 105"/>
                                  <a:gd name="T1" fmla="*/ 15 h 240"/>
                                  <a:gd name="T2" fmla="*/ 90 w 105"/>
                                  <a:gd name="T3" fmla="*/ 60 h 240"/>
                                  <a:gd name="T4" fmla="*/ 105 w 105"/>
                                  <a:gd name="T5" fmla="*/ 105 h 240"/>
                                  <a:gd name="T6" fmla="*/ 105 w 105"/>
                                  <a:gd name="T7" fmla="*/ 165 h 240"/>
                                  <a:gd name="T8" fmla="*/ 90 w 105"/>
                                  <a:gd name="T9" fmla="*/ 225 h 240"/>
                                  <a:gd name="T10" fmla="*/ 60 w 105"/>
                                  <a:gd name="T11" fmla="*/ 240 h 240"/>
                                  <a:gd name="T12" fmla="*/ 60 w 105"/>
                                  <a:gd name="T13" fmla="*/ 240 h 240"/>
                                  <a:gd name="T14" fmla="*/ 60 w 105"/>
                                  <a:gd name="T15" fmla="*/ 225 h 240"/>
                                  <a:gd name="T16" fmla="*/ 60 w 105"/>
                                  <a:gd name="T17" fmla="*/ 210 h 240"/>
                                  <a:gd name="T18" fmla="*/ 45 w 105"/>
                                  <a:gd name="T19" fmla="*/ 135 h 240"/>
                                  <a:gd name="T20" fmla="*/ 45 w 105"/>
                                  <a:gd name="T21" fmla="*/ 90 h 240"/>
                                  <a:gd name="T22" fmla="*/ 15 w 105"/>
                                  <a:gd name="T23" fmla="*/ 45 h 240"/>
                                  <a:gd name="T24" fmla="*/ 0 w 105"/>
                                  <a:gd name="T25" fmla="*/ 30 h 240"/>
                                  <a:gd name="T26" fmla="*/ 15 w 105"/>
                                  <a:gd name="T27" fmla="*/ 15 h 240"/>
                                  <a:gd name="T28" fmla="*/ 30 w 105"/>
                                  <a:gd name="T29" fmla="*/ 0 h 240"/>
                                  <a:gd name="T30" fmla="*/ 60 w 105"/>
                                  <a:gd name="T31" fmla="*/ 1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40">
                                    <a:moveTo>
                                      <a:pt x="60" y="15"/>
                                    </a:moveTo>
                                    <a:lnTo>
                                      <a:pt x="90" y="60"/>
                                    </a:lnTo>
                                    <a:lnTo>
                                      <a:pt x="105" y="105"/>
                                    </a:lnTo>
                                    <a:lnTo>
                                      <a:pt x="105" y="165"/>
                                    </a:lnTo>
                                    <a:lnTo>
                                      <a:pt x="90" y="225"/>
                                    </a:lnTo>
                                    <a:lnTo>
                                      <a:pt x="60" y="240"/>
                                    </a:lnTo>
                                    <a:lnTo>
                                      <a:pt x="60" y="240"/>
                                    </a:lnTo>
                                    <a:lnTo>
                                      <a:pt x="60" y="225"/>
                                    </a:lnTo>
                                    <a:lnTo>
                                      <a:pt x="60" y="210"/>
                                    </a:lnTo>
                                    <a:lnTo>
                                      <a:pt x="45" y="135"/>
                                    </a:lnTo>
                                    <a:lnTo>
                                      <a:pt x="45" y="90"/>
                                    </a:lnTo>
                                    <a:lnTo>
                                      <a:pt x="15" y="45"/>
                                    </a:lnTo>
                                    <a:lnTo>
                                      <a:pt x="0" y="30"/>
                                    </a:lnTo>
                                    <a:lnTo>
                                      <a:pt x="15" y="15"/>
                                    </a:lnTo>
                                    <a:lnTo>
                                      <a:pt x="30" y="0"/>
                                    </a:lnTo>
                                    <a:lnTo>
                                      <a:pt x="6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6" name="Freeform 159"/>
                            <wps:cNvSpPr>
                              <a:spLocks/>
                            </wps:cNvSpPr>
                            <wps:spPr bwMode="auto">
                              <a:xfrm>
                                <a:off x="627" y="13909"/>
                                <a:ext cx="62" cy="290"/>
                              </a:xfrm>
                              <a:custGeom>
                                <a:avLst/>
                                <a:gdLst>
                                  <a:gd name="T0" fmla="*/ 15 w 45"/>
                                  <a:gd name="T1" fmla="*/ 15 h 195"/>
                                  <a:gd name="T2" fmla="*/ 15 w 45"/>
                                  <a:gd name="T3" fmla="*/ 45 h 195"/>
                                  <a:gd name="T4" fmla="*/ 30 w 45"/>
                                  <a:gd name="T5" fmla="*/ 90 h 195"/>
                                  <a:gd name="T6" fmla="*/ 45 w 45"/>
                                  <a:gd name="T7" fmla="*/ 105 h 195"/>
                                  <a:gd name="T8" fmla="*/ 45 w 45"/>
                                  <a:gd name="T9" fmla="*/ 120 h 195"/>
                                  <a:gd name="T10" fmla="*/ 15 w 45"/>
                                  <a:gd name="T11" fmla="*/ 180 h 195"/>
                                  <a:gd name="T12" fmla="*/ 15 w 45"/>
                                  <a:gd name="T13" fmla="*/ 195 h 195"/>
                                  <a:gd name="T14" fmla="*/ 0 w 45"/>
                                  <a:gd name="T15" fmla="*/ 180 h 195"/>
                                  <a:gd name="T16" fmla="*/ 15 w 45"/>
                                  <a:gd name="T17" fmla="*/ 120 h 195"/>
                                  <a:gd name="T18" fmla="*/ 15 w 45"/>
                                  <a:gd name="T19" fmla="*/ 105 h 195"/>
                                  <a:gd name="T20" fmla="*/ 0 w 45"/>
                                  <a:gd name="T21" fmla="*/ 75 h 195"/>
                                  <a:gd name="T22" fmla="*/ 15 w 45"/>
                                  <a:gd name="T23" fmla="*/ 30 h 195"/>
                                  <a:gd name="T24" fmla="*/ 15 w 45"/>
                                  <a:gd name="T25" fmla="*/ 0 h 195"/>
                                  <a:gd name="T26" fmla="*/ 15 w 45"/>
                                  <a:gd name="T27" fmla="*/ 1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195">
                                    <a:moveTo>
                                      <a:pt x="15" y="15"/>
                                    </a:moveTo>
                                    <a:lnTo>
                                      <a:pt x="15" y="45"/>
                                    </a:lnTo>
                                    <a:lnTo>
                                      <a:pt x="30" y="90"/>
                                    </a:lnTo>
                                    <a:lnTo>
                                      <a:pt x="45" y="105"/>
                                    </a:lnTo>
                                    <a:lnTo>
                                      <a:pt x="45" y="120"/>
                                    </a:lnTo>
                                    <a:lnTo>
                                      <a:pt x="15" y="180"/>
                                    </a:lnTo>
                                    <a:lnTo>
                                      <a:pt x="15" y="195"/>
                                    </a:lnTo>
                                    <a:lnTo>
                                      <a:pt x="0" y="180"/>
                                    </a:lnTo>
                                    <a:lnTo>
                                      <a:pt x="15" y="120"/>
                                    </a:lnTo>
                                    <a:lnTo>
                                      <a:pt x="15" y="105"/>
                                    </a:lnTo>
                                    <a:lnTo>
                                      <a:pt x="0" y="75"/>
                                    </a:lnTo>
                                    <a:lnTo>
                                      <a:pt x="15" y="30"/>
                                    </a:lnTo>
                                    <a:lnTo>
                                      <a:pt x="15" y="0"/>
                                    </a:lnTo>
                                    <a:lnTo>
                                      <a:pt x="15"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7" name="Freeform 160"/>
                            <wps:cNvSpPr>
                              <a:spLocks/>
                            </wps:cNvSpPr>
                            <wps:spPr bwMode="auto">
                              <a:xfrm>
                                <a:off x="243" y="13753"/>
                                <a:ext cx="405" cy="423"/>
                              </a:xfrm>
                              <a:custGeom>
                                <a:avLst/>
                                <a:gdLst>
                                  <a:gd name="T0" fmla="*/ 285 w 300"/>
                                  <a:gd name="T1" fmla="*/ 0 h 285"/>
                                  <a:gd name="T2" fmla="*/ 270 w 300"/>
                                  <a:gd name="T3" fmla="*/ 15 h 285"/>
                                  <a:gd name="T4" fmla="*/ 225 w 300"/>
                                  <a:gd name="T5" fmla="*/ 45 h 285"/>
                                  <a:gd name="T6" fmla="*/ 135 w 300"/>
                                  <a:gd name="T7" fmla="*/ 135 h 285"/>
                                  <a:gd name="T8" fmla="*/ 45 w 300"/>
                                  <a:gd name="T9" fmla="*/ 225 h 285"/>
                                  <a:gd name="T10" fmla="*/ 15 w 300"/>
                                  <a:gd name="T11" fmla="*/ 255 h 285"/>
                                  <a:gd name="T12" fmla="*/ 0 w 300"/>
                                  <a:gd name="T13" fmla="*/ 285 h 285"/>
                                  <a:gd name="T14" fmla="*/ 0 w 300"/>
                                  <a:gd name="T15" fmla="*/ 285 h 285"/>
                                  <a:gd name="T16" fmla="*/ 30 w 300"/>
                                  <a:gd name="T17" fmla="*/ 285 h 285"/>
                                  <a:gd name="T18" fmla="*/ 105 w 300"/>
                                  <a:gd name="T19" fmla="*/ 255 h 285"/>
                                  <a:gd name="T20" fmla="*/ 135 w 300"/>
                                  <a:gd name="T21" fmla="*/ 255 h 285"/>
                                  <a:gd name="T22" fmla="*/ 165 w 300"/>
                                  <a:gd name="T23" fmla="*/ 270 h 285"/>
                                  <a:gd name="T24" fmla="*/ 180 w 300"/>
                                  <a:gd name="T25" fmla="*/ 270 h 285"/>
                                  <a:gd name="T26" fmla="*/ 180 w 300"/>
                                  <a:gd name="T27" fmla="*/ 255 h 285"/>
                                  <a:gd name="T28" fmla="*/ 180 w 300"/>
                                  <a:gd name="T29" fmla="*/ 210 h 285"/>
                                  <a:gd name="T30" fmla="*/ 210 w 300"/>
                                  <a:gd name="T31" fmla="*/ 150 h 285"/>
                                  <a:gd name="T32" fmla="*/ 255 w 300"/>
                                  <a:gd name="T33" fmla="*/ 75 h 285"/>
                                  <a:gd name="T34" fmla="*/ 285 w 300"/>
                                  <a:gd name="T35" fmla="*/ 15 h 285"/>
                                  <a:gd name="T36" fmla="*/ 300 w 300"/>
                                  <a:gd name="T37" fmla="*/ 0 h 285"/>
                                  <a:gd name="T38" fmla="*/ 285 w 300"/>
                                  <a:gd name="T3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285" y="0"/>
                                    </a:moveTo>
                                    <a:lnTo>
                                      <a:pt x="270" y="15"/>
                                    </a:lnTo>
                                    <a:lnTo>
                                      <a:pt x="225" y="45"/>
                                    </a:lnTo>
                                    <a:lnTo>
                                      <a:pt x="135" y="135"/>
                                    </a:lnTo>
                                    <a:lnTo>
                                      <a:pt x="45" y="225"/>
                                    </a:lnTo>
                                    <a:lnTo>
                                      <a:pt x="15" y="255"/>
                                    </a:lnTo>
                                    <a:lnTo>
                                      <a:pt x="0" y="285"/>
                                    </a:lnTo>
                                    <a:lnTo>
                                      <a:pt x="0" y="285"/>
                                    </a:lnTo>
                                    <a:lnTo>
                                      <a:pt x="30" y="285"/>
                                    </a:lnTo>
                                    <a:lnTo>
                                      <a:pt x="105" y="255"/>
                                    </a:lnTo>
                                    <a:lnTo>
                                      <a:pt x="135" y="255"/>
                                    </a:lnTo>
                                    <a:lnTo>
                                      <a:pt x="165" y="270"/>
                                    </a:lnTo>
                                    <a:lnTo>
                                      <a:pt x="180" y="270"/>
                                    </a:lnTo>
                                    <a:lnTo>
                                      <a:pt x="180" y="255"/>
                                    </a:lnTo>
                                    <a:lnTo>
                                      <a:pt x="180" y="210"/>
                                    </a:lnTo>
                                    <a:lnTo>
                                      <a:pt x="210" y="150"/>
                                    </a:lnTo>
                                    <a:lnTo>
                                      <a:pt x="255" y="75"/>
                                    </a:lnTo>
                                    <a:lnTo>
                                      <a:pt x="285" y="15"/>
                                    </a:lnTo>
                                    <a:lnTo>
                                      <a:pt x="300" y="0"/>
                                    </a:lnTo>
                                    <a:lnTo>
                                      <a:pt x="285" y="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8" name="Freeform 161"/>
                            <wps:cNvSpPr>
                              <a:spLocks/>
                            </wps:cNvSpPr>
                            <wps:spPr bwMode="auto">
                              <a:xfrm>
                                <a:off x="163" y="13708"/>
                                <a:ext cx="282" cy="67"/>
                              </a:xfrm>
                              <a:custGeom>
                                <a:avLst/>
                                <a:gdLst>
                                  <a:gd name="T0" fmla="*/ 15 w 210"/>
                                  <a:gd name="T1" fmla="*/ 15 h 45"/>
                                  <a:gd name="T2" fmla="*/ 45 w 210"/>
                                  <a:gd name="T3" fmla="*/ 0 h 45"/>
                                  <a:gd name="T4" fmla="*/ 60 w 210"/>
                                  <a:gd name="T5" fmla="*/ 0 h 45"/>
                                  <a:gd name="T6" fmla="*/ 90 w 210"/>
                                  <a:gd name="T7" fmla="*/ 0 h 45"/>
                                  <a:gd name="T8" fmla="*/ 135 w 210"/>
                                  <a:gd name="T9" fmla="*/ 15 h 45"/>
                                  <a:gd name="T10" fmla="*/ 180 w 210"/>
                                  <a:gd name="T11" fmla="*/ 15 h 45"/>
                                  <a:gd name="T12" fmla="*/ 195 w 210"/>
                                  <a:gd name="T13" fmla="*/ 0 h 45"/>
                                  <a:gd name="T14" fmla="*/ 210 w 210"/>
                                  <a:gd name="T15" fmla="*/ 15 h 45"/>
                                  <a:gd name="T16" fmla="*/ 195 w 210"/>
                                  <a:gd name="T17" fmla="*/ 30 h 45"/>
                                  <a:gd name="T18" fmla="*/ 150 w 210"/>
                                  <a:gd name="T19" fmla="*/ 45 h 45"/>
                                  <a:gd name="T20" fmla="*/ 105 w 210"/>
                                  <a:gd name="T21" fmla="*/ 45 h 45"/>
                                  <a:gd name="T22" fmla="*/ 45 w 210"/>
                                  <a:gd name="T23" fmla="*/ 45 h 45"/>
                                  <a:gd name="T24" fmla="*/ 0 w 210"/>
                                  <a:gd name="T25" fmla="*/ 30 h 45"/>
                                  <a:gd name="T26" fmla="*/ 15 w 210"/>
                                  <a:gd name="T27"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0" h="45">
                                    <a:moveTo>
                                      <a:pt x="15" y="15"/>
                                    </a:moveTo>
                                    <a:lnTo>
                                      <a:pt x="45" y="0"/>
                                    </a:lnTo>
                                    <a:lnTo>
                                      <a:pt x="60" y="0"/>
                                    </a:lnTo>
                                    <a:lnTo>
                                      <a:pt x="90" y="0"/>
                                    </a:lnTo>
                                    <a:lnTo>
                                      <a:pt x="135" y="15"/>
                                    </a:lnTo>
                                    <a:lnTo>
                                      <a:pt x="180" y="15"/>
                                    </a:lnTo>
                                    <a:lnTo>
                                      <a:pt x="195" y="0"/>
                                    </a:lnTo>
                                    <a:lnTo>
                                      <a:pt x="210" y="15"/>
                                    </a:lnTo>
                                    <a:lnTo>
                                      <a:pt x="195" y="30"/>
                                    </a:lnTo>
                                    <a:lnTo>
                                      <a:pt x="150" y="45"/>
                                    </a:lnTo>
                                    <a:lnTo>
                                      <a:pt x="105" y="45"/>
                                    </a:lnTo>
                                    <a:lnTo>
                                      <a:pt x="45" y="45"/>
                                    </a:lnTo>
                                    <a:lnTo>
                                      <a:pt x="0" y="30"/>
                                    </a:lnTo>
                                    <a:lnTo>
                                      <a:pt x="15"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89" name="Freeform 162"/>
                            <wps:cNvSpPr>
                              <a:spLocks/>
                            </wps:cNvSpPr>
                            <wps:spPr bwMode="auto">
                              <a:xfrm>
                                <a:off x="709" y="13127"/>
                                <a:ext cx="122" cy="380"/>
                              </a:xfrm>
                              <a:custGeom>
                                <a:avLst/>
                                <a:gdLst>
                                  <a:gd name="T0" fmla="*/ 15 w 90"/>
                                  <a:gd name="T1" fmla="*/ 255 h 255"/>
                                  <a:gd name="T2" fmla="*/ 45 w 90"/>
                                  <a:gd name="T3" fmla="*/ 195 h 255"/>
                                  <a:gd name="T4" fmla="*/ 90 w 90"/>
                                  <a:gd name="T5" fmla="*/ 135 h 255"/>
                                  <a:gd name="T6" fmla="*/ 90 w 90"/>
                                  <a:gd name="T7" fmla="*/ 60 h 255"/>
                                  <a:gd name="T8" fmla="*/ 90 w 90"/>
                                  <a:gd name="T9" fmla="*/ 30 h 255"/>
                                  <a:gd name="T10" fmla="*/ 75 w 90"/>
                                  <a:gd name="T11" fmla="*/ 15 h 255"/>
                                  <a:gd name="T12" fmla="*/ 60 w 90"/>
                                  <a:gd name="T13" fmla="*/ 0 h 255"/>
                                  <a:gd name="T14" fmla="*/ 45 w 90"/>
                                  <a:gd name="T15" fmla="*/ 0 h 255"/>
                                  <a:gd name="T16" fmla="*/ 30 w 90"/>
                                  <a:gd name="T17" fmla="*/ 15 h 255"/>
                                  <a:gd name="T18" fmla="*/ 45 w 90"/>
                                  <a:gd name="T19" fmla="*/ 30 h 255"/>
                                  <a:gd name="T20" fmla="*/ 60 w 90"/>
                                  <a:gd name="T21" fmla="*/ 75 h 255"/>
                                  <a:gd name="T22" fmla="*/ 45 w 90"/>
                                  <a:gd name="T23" fmla="*/ 135 h 255"/>
                                  <a:gd name="T24" fmla="*/ 30 w 90"/>
                                  <a:gd name="T25" fmla="*/ 195 h 255"/>
                                  <a:gd name="T26" fmla="*/ 0 w 90"/>
                                  <a:gd name="T27" fmla="*/ 240 h 255"/>
                                  <a:gd name="T28" fmla="*/ 0 w 90"/>
                                  <a:gd name="T29" fmla="*/ 255 h 255"/>
                                  <a:gd name="T30" fmla="*/ 15 w 90"/>
                                  <a:gd name="T31" fmla="*/ 25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15" y="255"/>
                                    </a:moveTo>
                                    <a:lnTo>
                                      <a:pt x="45" y="195"/>
                                    </a:lnTo>
                                    <a:lnTo>
                                      <a:pt x="90" y="135"/>
                                    </a:lnTo>
                                    <a:lnTo>
                                      <a:pt x="90" y="60"/>
                                    </a:lnTo>
                                    <a:lnTo>
                                      <a:pt x="90" y="30"/>
                                    </a:lnTo>
                                    <a:lnTo>
                                      <a:pt x="75" y="15"/>
                                    </a:lnTo>
                                    <a:lnTo>
                                      <a:pt x="60" y="0"/>
                                    </a:lnTo>
                                    <a:lnTo>
                                      <a:pt x="45" y="0"/>
                                    </a:lnTo>
                                    <a:lnTo>
                                      <a:pt x="30" y="15"/>
                                    </a:lnTo>
                                    <a:lnTo>
                                      <a:pt x="45" y="30"/>
                                    </a:lnTo>
                                    <a:lnTo>
                                      <a:pt x="60" y="75"/>
                                    </a:lnTo>
                                    <a:lnTo>
                                      <a:pt x="45" y="135"/>
                                    </a:lnTo>
                                    <a:lnTo>
                                      <a:pt x="30" y="195"/>
                                    </a:lnTo>
                                    <a:lnTo>
                                      <a:pt x="0" y="240"/>
                                    </a:lnTo>
                                    <a:lnTo>
                                      <a:pt x="0" y="255"/>
                                    </a:lnTo>
                                    <a:lnTo>
                                      <a:pt x="15" y="25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0" name="Freeform 163"/>
                            <wps:cNvSpPr>
                              <a:spLocks/>
                            </wps:cNvSpPr>
                            <wps:spPr bwMode="auto">
                              <a:xfrm>
                                <a:off x="365" y="13016"/>
                                <a:ext cx="283" cy="133"/>
                              </a:xfrm>
                              <a:custGeom>
                                <a:avLst/>
                                <a:gdLst>
                                  <a:gd name="T0" fmla="*/ 210 w 210"/>
                                  <a:gd name="T1" fmla="*/ 90 h 90"/>
                                  <a:gd name="T2" fmla="*/ 210 w 210"/>
                                  <a:gd name="T3" fmla="*/ 75 h 90"/>
                                  <a:gd name="T4" fmla="*/ 180 w 210"/>
                                  <a:gd name="T5" fmla="*/ 45 h 90"/>
                                  <a:gd name="T6" fmla="*/ 165 w 210"/>
                                  <a:gd name="T7" fmla="*/ 15 h 90"/>
                                  <a:gd name="T8" fmla="*/ 120 w 210"/>
                                  <a:gd name="T9" fmla="*/ 0 h 90"/>
                                  <a:gd name="T10" fmla="*/ 75 w 210"/>
                                  <a:gd name="T11" fmla="*/ 15 h 90"/>
                                  <a:gd name="T12" fmla="*/ 15 w 210"/>
                                  <a:gd name="T13" fmla="*/ 60 h 90"/>
                                  <a:gd name="T14" fmla="*/ 0 w 210"/>
                                  <a:gd name="T15" fmla="*/ 75 h 90"/>
                                  <a:gd name="T16" fmla="*/ 0 w 210"/>
                                  <a:gd name="T17" fmla="*/ 75 h 90"/>
                                  <a:gd name="T18" fmla="*/ 15 w 210"/>
                                  <a:gd name="T19" fmla="*/ 90 h 90"/>
                                  <a:gd name="T20" fmla="*/ 30 w 210"/>
                                  <a:gd name="T21" fmla="*/ 75 h 90"/>
                                  <a:gd name="T22" fmla="*/ 75 w 210"/>
                                  <a:gd name="T23" fmla="*/ 75 h 90"/>
                                  <a:gd name="T24" fmla="*/ 90 w 210"/>
                                  <a:gd name="T25" fmla="*/ 75 h 90"/>
                                  <a:gd name="T26" fmla="*/ 135 w 210"/>
                                  <a:gd name="T27" fmla="*/ 75 h 90"/>
                                  <a:gd name="T28" fmla="*/ 180 w 210"/>
                                  <a:gd name="T29" fmla="*/ 90 h 90"/>
                                  <a:gd name="T30" fmla="*/ 210 w 210"/>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210" y="90"/>
                                    </a:moveTo>
                                    <a:lnTo>
                                      <a:pt x="210" y="75"/>
                                    </a:lnTo>
                                    <a:lnTo>
                                      <a:pt x="180" y="45"/>
                                    </a:lnTo>
                                    <a:lnTo>
                                      <a:pt x="165" y="15"/>
                                    </a:lnTo>
                                    <a:lnTo>
                                      <a:pt x="120" y="0"/>
                                    </a:lnTo>
                                    <a:lnTo>
                                      <a:pt x="75" y="15"/>
                                    </a:lnTo>
                                    <a:lnTo>
                                      <a:pt x="15" y="60"/>
                                    </a:lnTo>
                                    <a:lnTo>
                                      <a:pt x="0" y="75"/>
                                    </a:lnTo>
                                    <a:lnTo>
                                      <a:pt x="0" y="75"/>
                                    </a:lnTo>
                                    <a:lnTo>
                                      <a:pt x="15" y="90"/>
                                    </a:lnTo>
                                    <a:lnTo>
                                      <a:pt x="30" y="75"/>
                                    </a:lnTo>
                                    <a:lnTo>
                                      <a:pt x="75" y="75"/>
                                    </a:lnTo>
                                    <a:lnTo>
                                      <a:pt x="90" y="75"/>
                                    </a:lnTo>
                                    <a:lnTo>
                                      <a:pt x="135" y="75"/>
                                    </a:lnTo>
                                    <a:lnTo>
                                      <a:pt x="180" y="90"/>
                                    </a:lnTo>
                                    <a:lnTo>
                                      <a:pt x="210" y="9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1" name="Freeform 164"/>
                            <wps:cNvSpPr>
                              <a:spLocks/>
                            </wps:cNvSpPr>
                            <wps:spPr bwMode="auto">
                              <a:xfrm>
                                <a:off x="870" y="915"/>
                                <a:ext cx="427" cy="446"/>
                              </a:xfrm>
                              <a:custGeom>
                                <a:avLst/>
                                <a:gdLst>
                                  <a:gd name="T0" fmla="*/ 285 w 315"/>
                                  <a:gd name="T1" fmla="*/ 135 h 300"/>
                                  <a:gd name="T2" fmla="*/ 300 w 315"/>
                                  <a:gd name="T3" fmla="*/ 90 h 300"/>
                                  <a:gd name="T4" fmla="*/ 300 w 315"/>
                                  <a:gd name="T5" fmla="*/ 60 h 300"/>
                                  <a:gd name="T6" fmla="*/ 270 w 315"/>
                                  <a:gd name="T7" fmla="*/ 60 h 300"/>
                                  <a:gd name="T8" fmla="*/ 210 w 315"/>
                                  <a:gd name="T9" fmla="*/ 75 h 300"/>
                                  <a:gd name="T10" fmla="*/ 135 w 315"/>
                                  <a:gd name="T11" fmla="*/ 60 h 300"/>
                                  <a:gd name="T12" fmla="*/ 75 w 315"/>
                                  <a:gd name="T13" fmla="*/ 45 h 300"/>
                                  <a:gd name="T14" fmla="*/ 15 w 315"/>
                                  <a:gd name="T15" fmla="*/ 15 h 300"/>
                                  <a:gd name="T16" fmla="*/ 0 w 315"/>
                                  <a:gd name="T17" fmla="*/ 0 h 300"/>
                                  <a:gd name="T18" fmla="*/ 0 w 315"/>
                                  <a:gd name="T19" fmla="*/ 15 h 300"/>
                                  <a:gd name="T20" fmla="*/ 15 w 315"/>
                                  <a:gd name="T21" fmla="*/ 30 h 300"/>
                                  <a:gd name="T22" fmla="*/ 60 w 315"/>
                                  <a:gd name="T23" fmla="*/ 60 h 300"/>
                                  <a:gd name="T24" fmla="*/ 150 w 315"/>
                                  <a:gd name="T25" fmla="*/ 165 h 300"/>
                                  <a:gd name="T26" fmla="*/ 240 w 315"/>
                                  <a:gd name="T27" fmla="*/ 255 h 300"/>
                                  <a:gd name="T28" fmla="*/ 285 w 315"/>
                                  <a:gd name="T29" fmla="*/ 285 h 300"/>
                                  <a:gd name="T30" fmla="*/ 300 w 315"/>
                                  <a:gd name="T31" fmla="*/ 300 h 300"/>
                                  <a:gd name="T32" fmla="*/ 315 w 315"/>
                                  <a:gd name="T33" fmla="*/ 300 h 300"/>
                                  <a:gd name="T34" fmla="*/ 315 w 315"/>
                                  <a:gd name="T35" fmla="*/ 300 h 300"/>
                                  <a:gd name="T36" fmla="*/ 300 w 315"/>
                                  <a:gd name="T37" fmla="*/ 255 h 300"/>
                                  <a:gd name="T38" fmla="*/ 300 w 315"/>
                                  <a:gd name="T39" fmla="*/ 210 h 300"/>
                                  <a:gd name="T40" fmla="*/ 270 w 315"/>
                                  <a:gd name="T41" fmla="*/ 165 h 300"/>
                                  <a:gd name="T42" fmla="*/ 270 w 315"/>
                                  <a:gd name="T43" fmla="*/ 150 h 300"/>
                                  <a:gd name="T44" fmla="*/ 285 w 315"/>
                                  <a:gd name="T45" fmla="*/ 13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285" y="135"/>
                                    </a:moveTo>
                                    <a:lnTo>
                                      <a:pt x="300" y="90"/>
                                    </a:lnTo>
                                    <a:lnTo>
                                      <a:pt x="300" y="60"/>
                                    </a:lnTo>
                                    <a:lnTo>
                                      <a:pt x="270" y="60"/>
                                    </a:lnTo>
                                    <a:lnTo>
                                      <a:pt x="210" y="75"/>
                                    </a:lnTo>
                                    <a:lnTo>
                                      <a:pt x="135" y="60"/>
                                    </a:lnTo>
                                    <a:lnTo>
                                      <a:pt x="75" y="45"/>
                                    </a:lnTo>
                                    <a:lnTo>
                                      <a:pt x="15" y="15"/>
                                    </a:lnTo>
                                    <a:lnTo>
                                      <a:pt x="0" y="0"/>
                                    </a:lnTo>
                                    <a:lnTo>
                                      <a:pt x="0" y="15"/>
                                    </a:lnTo>
                                    <a:lnTo>
                                      <a:pt x="15" y="30"/>
                                    </a:lnTo>
                                    <a:lnTo>
                                      <a:pt x="60" y="60"/>
                                    </a:lnTo>
                                    <a:lnTo>
                                      <a:pt x="150" y="165"/>
                                    </a:lnTo>
                                    <a:lnTo>
                                      <a:pt x="240" y="255"/>
                                    </a:lnTo>
                                    <a:lnTo>
                                      <a:pt x="285" y="285"/>
                                    </a:lnTo>
                                    <a:lnTo>
                                      <a:pt x="300" y="300"/>
                                    </a:lnTo>
                                    <a:lnTo>
                                      <a:pt x="315" y="300"/>
                                    </a:lnTo>
                                    <a:lnTo>
                                      <a:pt x="315" y="300"/>
                                    </a:lnTo>
                                    <a:lnTo>
                                      <a:pt x="300" y="255"/>
                                    </a:lnTo>
                                    <a:lnTo>
                                      <a:pt x="300" y="210"/>
                                    </a:lnTo>
                                    <a:lnTo>
                                      <a:pt x="270" y="165"/>
                                    </a:lnTo>
                                    <a:lnTo>
                                      <a:pt x="270" y="150"/>
                                    </a:lnTo>
                                    <a:lnTo>
                                      <a:pt x="285" y="13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2" name="Freeform 165"/>
                            <wps:cNvSpPr>
                              <a:spLocks/>
                            </wps:cNvSpPr>
                            <wps:spPr bwMode="auto">
                              <a:xfrm>
                                <a:off x="831" y="714"/>
                                <a:ext cx="303" cy="134"/>
                              </a:xfrm>
                              <a:custGeom>
                                <a:avLst/>
                                <a:gdLst>
                                  <a:gd name="T0" fmla="*/ 0 w 225"/>
                                  <a:gd name="T1" fmla="*/ 15 h 90"/>
                                  <a:gd name="T2" fmla="*/ 60 w 225"/>
                                  <a:gd name="T3" fmla="*/ 60 h 90"/>
                                  <a:gd name="T4" fmla="*/ 120 w 225"/>
                                  <a:gd name="T5" fmla="*/ 90 h 90"/>
                                  <a:gd name="T6" fmla="*/ 180 w 225"/>
                                  <a:gd name="T7" fmla="*/ 90 h 90"/>
                                  <a:gd name="T8" fmla="*/ 225 w 225"/>
                                  <a:gd name="T9" fmla="*/ 60 h 90"/>
                                  <a:gd name="T10" fmla="*/ 225 w 225"/>
                                  <a:gd name="T11" fmla="*/ 45 h 90"/>
                                  <a:gd name="T12" fmla="*/ 225 w 225"/>
                                  <a:gd name="T13" fmla="*/ 15 h 90"/>
                                  <a:gd name="T14" fmla="*/ 210 w 225"/>
                                  <a:gd name="T15" fmla="*/ 0 h 90"/>
                                  <a:gd name="T16" fmla="*/ 180 w 225"/>
                                  <a:gd name="T17" fmla="*/ 0 h 90"/>
                                  <a:gd name="T18" fmla="*/ 135 w 225"/>
                                  <a:gd name="T19" fmla="*/ 30 h 90"/>
                                  <a:gd name="T20" fmla="*/ 90 w 225"/>
                                  <a:gd name="T21" fmla="*/ 45 h 90"/>
                                  <a:gd name="T22" fmla="*/ 45 w 225"/>
                                  <a:gd name="T23" fmla="*/ 45 h 90"/>
                                  <a:gd name="T24" fmla="*/ 0 w 225"/>
                                  <a:gd name="T25" fmla="*/ 15 h 90"/>
                                  <a:gd name="T26" fmla="*/ 0 w 225"/>
                                  <a:gd name="T27" fmla="*/ 15 h 90"/>
                                  <a:gd name="T28" fmla="*/ 0 w 225"/>
                                  <a:gd name="T29"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 h="90">
                                    <a:moveTo>
                                      <a:pt x="0" y="15"/>
                                    </a:moveTo>
                                    <a:lnTo>
                                      <a:pt x="60" y="60"/>
                                    </a:lnTo>
                                    <a:lnTo>
                                      <a:pt x="120" y="90"/>
                                    </a:lnTo>
                                    <a:lnTo>
                                      <a:pt x="180" y="90"/>
                                    </a:lnTo>
                                    <a:lnTo>
                                      <a:pt x="225" y="60"/>
                                    </a:lnTo>
                                    <a:lnTo>
                                      <a:pt x="225" y="45"/>
                                    </a:lnTo>
                                    <a:lnTo>
                                      <a:pt x="225" y="15"/>
                                    </a:lnTo>
                                    <a:lnTo>
                                      <a:pt x="210" y="0"/>
                                    </a:lnTo>
                                    <a:lnTo>
                                      <a:pt x="180" y="0"/>
                                    </a:lnTo>
                                    <a:lnTo>
                                      <a:pt x="135" y="30"/>
                                    </a:lnTo>
                                    <a:lnTo>
                                      <a:pt x="90" y="45"/>
                                    </a:lnTo>
                                    <a:lnTo>
                                      <a:pt x="45" y="45"/>
                                    </a:lnTo>
                                    <a:lnTo>
                                      <a:pt x="0" y="15"/>
                                    </a:lnTo>
                                    <a:lnTo>
                                      <a:pt x="0" y="15"/>
                                    </a:lnTo>
                                    <a:lnTo>
                                      <a:pt x="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3" name="Freeform 166"/>
                            <wps:cNvSpPr>
                              <a:spLocks/>
                            </wps:cNvSpPr>
                            <wps:spPr bwMode="auto">
                              <a:xfrm>
                                <a:off x="1215" y="513"/>
                                <a:ext cx="142" cy="335"/>
                              </a:xfrm>
                              <a:custGeom>
                                <a:avLst/>
                                <a:gdLst>
                                  <a:gd name="T0" fmla="*/ 60 w 105"/>
                                  <a:gd name="T1" fmla="*/ 225 h 225"/>
                                  <a:gd name="T2" fmla="*/ 90 w 105"/>
                                  <a:gd name="T3" fmla="*/ 180 h 225"/>
                                  <a:gd name="T4" fmla="*/ 105 w 105"/>
                                  <a:gd name="T5" fmla="*/ 120 h 225"/>
                                  <a:gd name="T6" fmla="*/ 105 w 105"/>
                                  <a:gd name="T7" fmla="*/ 60 h 225"/>
                                  <a:gd name="T8" fmla="*/ 90 w 105"/>
                                  <a:gd name="T9" fmla="*/ 15 h 225"/>
                                  <a:gd name="T10" fmla="*/ 60 w 105"/>
                                  <a:gd name="T11" fmla="*/ 0 h 225"/>
                                  <a:gd name="T12" fmla="*/ 60 w 105"/>
                                  <a:gd name="T13" fmla="*/ 0 h 225"/>
                                  <a:gd name="T14" fmla="*/ 60 w 105"/>
                                  <a:gd name="T15" fmla="*/ 0 h 225"/>
                                  <a:gd name="T16" fmla="*/ 60 w 105"/>
                                  <a:gd name="T17" fmla="*/ 30 h 225"/>
                                  <a:gd name="T18" fmla="*/ 45 w 105"/>
                                  <a:gd name="T19" fmla="*/ 105 h 225"/>
                                  <a:gd name="T20" fmla="*/ 45 w 105"/>
                                  <a:gd name="T21" fmla="*/ 150 h 225"/>
                                  <a:gd name="T22" fmla="*/ 15 w 105"/>
                                  <a:gd name="T23" fmla="*/ 180 h 225"/>
                                  <a:gd name="T24" fmla="*/ 0 w 105"/>
                                  <a:gd name="T25" fmla="*/ 195 h 225"/>
                                  <a:gd name="T26" fmla="*/ 15 w 105"/>
                                  <a:gd name="T27" fmla="*/ 225 h 225"/>
                                  <a:gd name="T28" fmla="*/ 30 w 105"/>
                                  <a:gd name="T29" fmla="*/ 225 h 225"/>
                                  <a:gd name="T30" fmla="*/ 60 w 105"/>
                                  <a:gd name="T31" fmla="*/ 22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25">
                                    <a:moveTo>
                                      <a:pt x="60" y="225"/>
                                    </a:moveTo>
                                    <a:lnTo>
                                      <a:pt x="90" y="180"/>
                                    </a:lnTo>
                                    <a:lnTo>
                                      <a:pt x="105" y="120"/>
                                    </a:lnTo>
                                    <a:lnTo>
                                      <a:pt x="105" y="60"/>
                                    </a:lnTo>
                                    <a:lnTo>
                                      <a:pt x="90" y="15"/>
                                    </a:lnTo>
                                    <a:lnTo>
                                      <a:pt x="60" y="0"/>
                                    </a:lnTo>
                                    <a:lnTo>
                                      <a:pt x="60" y="0"/>
                                    </a:lnTo>
                                    <a:lnTo>
                                      <a:pt x="60" y="0"/>
                                    </a:lnTo>
                                    <a:lnTo>
                                      <a:pt x="60" y="30"/>
                                    </a:lnTo>
                                    <a:lnTo>
                                      <a:pt x="45" y="105"/>
                                    </a:lnTo>
                                    <a:lnTo>
                                      <a:pt x="45" y="150"/>
                                    </a:lnTo>
                                    <a:lnTo>
                                      <a:pt x="15" y="180"/>
                                    </a:lnTo>
                                    <a:lnTo>
                                      <a:pt x="0" y="195"/>
                                    </a:lnTo>
                                    <a:lnTo>
                                      <a:pt x="15" y="225"/>
                                    </a:lnTo>
                                    <a:lnTo>
                                      <a:pt x="30" y="225"/>
                                    </a:lnTo>
                                    <a:lnTo>
                                      <a:pt x="60" y="22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4" name="Freeform 167"/>
                            <wps:cNvSpPr>
                              <a:spLocks/>
                            </wps:cNvSpPr>
                            <wps:spPr bwMode="auto">
                              <a:xfrm>
                                <a:off x="627" y="224"/>
                                <a:ext cx="62" cy="289"/>
                              </a:xfrm>
                              <a:custGeom>
                                <a:avLst/>
                                <a:gdLst>
                                  <a:gd name="T0" fmla="*/ 15 w 45"/>
                                  <a:gd name="T1" fmla="*/ 165 h 195"/>
                                  <a:gd name="T2" fmla="*/ 15 w 45"/>
                                  <a:gd name="T3" fmla="*/ 135 h 195"/>
                                  <a:gd name="T4" fmla="*/ 30 w 45"/>
                                  <a:gd name="T5" fmla="*/ 105 h 195"/>
                                  <a:gd name="T6" fmla="*/ 45 w 45"/>
                                  <a:gd name="T7" fmla="*/ 90 h 195"/>
                                  <a:gd name="T8" fmla="*/ 45 w 45"/>
                                  <a:gd name="T9" fmla="*/ 60 h 195"/>
                                  <a:gd name="T10" fmla="*/ 15 w 45"/>
                                  <a:gd name="T11" fmla="*/ 0 h 195"/>
                                  <a:gd name="T12" fmla="*/ 0 w 45"/>
                                  <a:gd name="T13" fmla="*/ 15 h 195"/>
                                  <a:gd name="T14" fmla="*/ 15 w 45"/>
                                  <a:gd name="T15" fmla="*/ 75 h 195"/>
                                  <a:gd name="T16" fmla="*/ 15 w 45"/>
                                  <a:gd name="T17" fmla="*/ 90 h 195"/>
                                  <a:gd name="T18" fmla="*/ 0 w 45"/>
                                  <a:gd name="T19" fmla="*/ 120 h 195"/>
                                  <a:gd name="T20" fmla="*/ 15 w 45"/>
                                  <a:gd name="T21" fmla="*/ 165 h 195"/>
                                  <a:gd name="T22" fmla="*/ 15 w 45"/>
                                  <a:gd name="T23" fmla="*/ 180 h 195"/>
                                  <a:gd name="T24" fmla="*/ 15 w 45"/>
                                  <a:gd name="T25" fmla="*/ 195 h 195"/>
                                  <a:gd name="T26" fmla="*/ 15 w 45"/>
                                  <a:gd name="T27" fmla="*/ 16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195">
                                    <a:moveTo>
                                      <a:pt x="15" y="165"/>
                                    </a:moveTo>
                                    <a:lnTo>
                                      <a:pt x="15" y="135"/>
                                    </a:lnTo>
                                    <a:lnTo>
                                      <a:pt x="30" y="105"/>
                                    </a:lnTo>
                                    <a:lnTo>
                                      <a:pt x="45" y="90"/>
                                    </a:lnTo>
                                    <a:lnTo>
                                      <a:pt x="45" y="60"/>
                                    </a:lnTo>
                                    <a:lnTo>
                                      <a:pt x="15" y="0"/>
                                    </a:lnTo>
                                    <a:lnTo>
                                      <a:pt x="0" y="15"/>
                                    </a:lnTo>
                                    <a:lnTo>
                                      <a:pt x="15" y="75"/>
                                    </a:lnTo>
                                    <a:lnTo>
                                      <a:pt x="15" y="90"/>
                                    </a:lnTo>
                                    <a:lnTo>
                                      <a:pt x="0" y="120"/>
                                    </a:lnTo>
                                    <a:lnTo>
                                      <a:pt x="15" y="165"/>
                                    </a:lnTo>
                                    <a:lnTo>
                                      <a:pt x="15" y="180"/>
                                    </a:lnTo>
                                    <a:lnTo>
                                      <a:pt x="15" y="195"/>
                                    </a:lnTo>
                                    <a:lnTo>
                                      <a:pt x="15" y="16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5" name="Freeform 168"/>
                            <wps:cNvSpPr>
                              <a:spLocks/>
                            </wps:cNvSpPr>
                            <wps:spPr bwMode="auto">
                              <a:xfrm>
                                <a:off x="243" y="246"/>
                                <a:ext cx="405" cy="423"/>
                              </a:xfrm>
                              <a:custGeom>
                                <a:avLst/>
                                <a:gdLst>
                                  <a:gd name="T0" fmla="*/ 285 w 300"/>
                                  <a:gd name="T1" fmla="*/ 285 h 285"/>
                                  <a:gd name="T2" fmla="*/ 270 w 300"/>
                                  <a:gd name="T3" fmla="*/ 270 h 285"/>
                                  <a:gd name="T4" fmla="*/ 225 w 300"/>
                                  <a:gd name="T5" fmla="*/ 240 h 285"/>
                                  <a:gd name="T6" fmla="*/ 135 w 300"/>
                                  <a:gd name="T7" fmla="*/ 150 h 285"/>
                                  <a:gd name="T8" fmla="*/ 45 w 300"/>
                                  <a:gd name="T9" fmla="*/ 45 h 285"/>
                                  <a:gd name="T10" fmla="*/ 15 w 300"/>
                                  <a:gd name="T11" fmla="*/ 15 h 285"/>
                                  <a:gd name="T12" fmla="*/ 0 w 300"/>
                                  <a:gd name="T13" fmla="*/ 0 h 285"/>
                                  <a:gd name="T14" fmla="*/ 0 w 300"/>
                                  <a:gd name="T15" fmla="*/ 0 h 285"/>
                                  <a:gd name="T16" fmla="*/ 30 w 300"/>
                                  <a:gd name="T17" fmla="*/ 0 h 285"/>
                                  <a:gd name="T18" fmla="*/ 105 w 300"/>
                                  <a:gd name="T19" fmla="*/ 15 h 285"/>
                                  <a:gd name="T20" fmla="*/ 135 w 300"/>
                                  <a:gd name="T21" fmla="*/ 15 h 285"/>
                                  <a:gd name="T22" fmla="*/ 165 w 300"/>
                                  <a:gd name="T23" fmla="*/ 0 h 285"/>
                                  <a:gd name="T24" fmla="*/ 180 w 300"/>
                                  <a:gd name="T25" fmla="*/ 0 h 285"/>
                                  <a:gd name="T26" fmla="*/ 180 w 300"/>
                                  <a:gd name="T27" fmla="*/ 15 h 285"/>
                                  <a:gd name="T28" fmla="*/ 180 w 300"/>
                                  <a:gd name="T29" fmla="*/ 75 h 285"/>
                                  <a:gd name="T30" fmla="*/ 210 w 300"/>
                                  <a:gd name="T31" fmla="*/ 135 h 285"/>
                                  <a:gd name="T32" fmla="*/ 255 w 300"/>
                                  <a:gd name="T33" fmla="*/ 210 h 285"/>
                                  <a:gd name="T34" fmla="*/ 285 w 300"/>
                                  <a:gd name="T35" fmla="*/ 255 h 285"/>
                                  <a:gd name="T36" fmla="*/ 300 w 300"/>
                                  <a:gd name="T37" fmla="*/ 285 h 285"/>
                                  <a:gd name="T38" fmla="*/ 285 w 300"/>
                                  <a:gd name="T39"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285" y="285"/>
                                    </a:moveTo>
                                    <a:lnTo>
                                      <a:pt x="270" y="270"/>
                                    </a:lnTo>
                                    <a:lnTo>
                                      <a:pt x="225" y="240"/>
                                    </a:lnTo>
                                    <a:lnTo>
                                      <a:pt x="135" y="150"/>
                                    </a:lnTo>
                                    <a:lnTo>
                                      <a:pt x="45" y="45"/>
                                    </a:lnTo>
                                    <a:lnTo>
                                      <a:pt x="15" y="15"/>
                                    </a:lnTo>
                                    <a:lnTo>
                                      <a:pt x="0" y="0"/>
                                    </a:lnTo>
                                    <a:lnTo>
                                      <a:pt x="0" y="0"/>
                                    </a:lnTo>
                                    <a:lnTo>
                                      <a:pt x="30" y="0"/>
                                    </a:lnTo>
                                    <a:lnTo>
                                      <a:pt x="105" y="15"/>
                                    </a:lnTo>
                                    <a:lnTo>
                                      <a:pt x="135" y="15"/>
                                    </a:lnTo>
                                    <a:lnTo>
                                      <a:pt x="165" y="0"/>
                                    </a:lnTo>
                                    <a:lnTo>
                                      <a:pt x="180" y="0"/>
                                    </a:lnTo>
                                    <a:lnTo>
                                      <a:pt x="180" y="15"/>
                                    </a:lnTo>
                                    <a:lnTo>
                                      <a:pt x="180" y="75"/>
                                    </a:lnTo>
                                    <a:lnTo>
                                      <a:pt x="210" y="135"/>
                                    </a:lnTo>
                                    <a:lnTo>
                                      <a:pt x="255" y="210"/>
                                    </a:lnTo>
                                    <a:lnTo>
                                      <a:pt x="285" y="255"/>
                                    </a:lnTo>
                                    <a:lnTo>
                                      <a:pt x="300" y="285"/>
                                    </a:lnTo>
                                    <a:lnTo>
                                      <a:pt x="285" y="28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6" name="Freeform 169"/>
                            <wps:cNvSpPr>
                              <a:spLocks/>
                            </wps:cNvSpPr>
                            <wps:spPr bwMode="auto">
                              <a:xfrm>
                                <a:off x="163" y="647"/>
                                <a:ext cx="282" cy="67"/>
                              </a:xfrm>
                              <a:custGeom>
                                <a:avLst/>
                                <a:gdLst>
                                  <a:gd name="T0" fmla="*/ 15 w 210"/>
                                  <a:gd name="T1" fmla="*/ 15 h 45"/>
                                  <a:gd name="T2" fmla="*/ 45 w 210"/>
                                  <a:gd name="T3" fmla="*/ 45 h 45"/>
                                  <a:gd name="T4" fmla="*/ 60 w 210"/>
                                  <a:gd name="T5" fmla="*/ 45 h 45"/>
                                  <a:gd name="T6" fmla="*/ 90 w 210"/>
                                  <a:gd name="T7" fmla="*/ 30 h 45"/>
                                  <a:gd name="T8" fmla="*/ 135 w 210"/>
                                  <a:gd name="T9" fmla="*/ 15 h 45"/>
                                  <a:gd name="T10" fmla="*/ 180 w 210"/>
                                  <a:gd name="T11" fmla="*/ 30 h 45"/>
                                  <a:gd name="T12" fmla="*/ 195 w 210"/>
                                  <a:gd name="T13" fmla="*/ 30 h 45"/>
                                  <a:gd name="T14" fmla="*/ 210 w 210"/>
                                  <a:gd name="T15" fmla="*/ 30 h 45"/>
                                  <a:gd name="T16" fmla="*/ 210 w 210"/>
                                  <a:gd name="T17" fmla="*/ 15 h 45"/>
                                  <a:gd name="T18" fmla="*/ 195 w 210"/>
                                  <a:gd name="T19" fmla="*/ 15 h 45"/>
                                  <a:gd name="T20" fmla="*/ 150 w 210"/>
                                  <a:gd name="T21" fmla="*/ 0 h 45"/>
                                  <a:gd name="T22" fmla="*/ 105 w 210"/>
                                  <a:gd name="T23" fmla="*/ 0 h 45"/>
                                  <a:gd name="T24" fmla="*/ 45 w 210"/>
                                  <a:gd name="T25" fmla="*/ 0 h 45"/>
                                  <a:gd name="T26" fmla="*/ 0 w 210"/>
                                  <a:gd name="T27" fmla="*/ 15 h 45"/>
                                  <a:gd name="T28" fmla="*/ 0 w 210"/>
                                  <a:gd name="T29" fmla="*/ 15 h 45"/>
                                  <a:gd name="T30" fmla="*/ 15 w 210"/>
                                  <a:gd name="T31"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45">
                                    <a:moveTo>
                                      <a:pt x="15" y="15"/>
                                    </a:moveTo>
                                    <a:lnTo>
                                      <a:pt x="45" y="45"/>
                                    </a:lnTo>
                                    <a:lnTo>
                                      <a:pt x="60" y="45"/>
                                    </a:lnTo>
                                    <a:lnTo>
                                      <a:pt x="90" y="30"/>
                                    </a:lnTo>
                                    <a:lnTo>
                                      <a:pt x="135" y="15"/>
                                    </a:lnTo>
                                    <a:lnTo>
                                      <a:pt x="180" y="30"/>
                                    </a:lnTo>
                                    <a:lnTo>
                                      <a:pt x="195" y="30"/>
                                    </a:lnTo>
                                    <a:lnTo>
                                      <a:pt x="210" y="30"/>
                                    </a:lnTo>
                                    <a:lnTo>
                                      <a:pt x="210" y="15"/>
                                    </a:lnTo>
                                    <a:lnTo>
                                      <a:pt x="195" y="15"/>
                                    </a:lnTo>
                                    <a:lnTo>
                                      <a:pt x="150" y="0"/>
                                    </a:lnTo>
                                    <a:lnTo>
                                      <a:pt x="105" y="0"/>
                                    </a:lnTo>
                                    <a:lnTo>
                                      <a:pt x="45" y="0"/>
                                    </a:lnTo>
                                    <a:lnTo>
                                      <a:pt x="0" y="15"/>
                                    </a:lnTo>
                                    <a:lnTo>
                                      <a:pt x="0" y="15"/>
                                    </a:lnTo>
                                    <a:lnTo>
                                      <a:pt x="15"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7" name="Freeform 170"/>
                            <wps:cNvSpPr>
                              <a:spLocks/>
                            </wps:cNvSpPr>
                            <wps:spPr bwMode="auto">
                              <a:xfrm>
                                <a:off x="709" y="915"/>
                                <a:ext cx="122" cy="380"/>
                              </a:xfrm>
                              <a:custGeom>
                                <a:avLst/>
                                <a:gdLst>
                                  <a:gd name="T0" fmla="*/ 15 w 90"/>
                                  <a:gd name="T1" fmla="*/ 0 h 255"/>
                                  <a:gd name="T2" fmla="*/ 45 w 90"/>
                                  <a:gd name="T3" fmla="*/ 45 h 255"/>
                                  <a:gd name="T4" fmla="*/ 90 w 90"/>
                                  <a:gd name="T5" fmla="*/ 120 h 255"/>
                                  <a:gd name="T6" fmla="*/ 90 w 90"/>
                                  <a:gd name="T7" fmla="*/ 195 h 255"/>
                                  <a:gd name="T8" fmla="*/ 90 w 90"/>
                                  <a:gd name="T9" fmla="*/ 210 h 255"/>
                                  <a:gd name="T10" fmla="*/ 75 w 90"/>
                                  <a:gd name="T11" fmla="*/ 240 h 255"/>
                                  <a:gd name="T12" fmla="*/ 60 w 90"/>
                                  <a:gd name="T13" fmla="*/ 255 h 255"/>
                                  <a:gd name="T14" fmla="*/ 45 w 90"/>
                                  <a:gd name="T15" fmla="*/ 240 h 255"/>
                                  <a:gd name="T16" fmla="*/ 30 w 90"/>
                                  <a:gd name="T17" fmla="*/ 240 h 255"/>
                                  <a:gd name="T18" fmla="*/ 45 w 90"/>
                                  <a:gd name="T19" fmla="*/ 225 h 255"/>
                                  <a:gd name="T20" fmla="*/ 60 w 90"/>
                                  <a:gd name="T21" fmla="*/ 165 h 255"/>
                                  <a:gd name="T22" fmla="*/ 45 w 90"/>
                                  <a:gd name="T23" fmla="*/ 105 h 255"/>
                                  <a:gd name="T24" fmla="*/ 30 w 90"/>
                                  <a:gd name="T25" fmla="*/ 45 h 255"/>
                                  <a:gd name="T26" fmla="*/ 0 w 90"/>
                                  <a:gd name="T27" fmla="*/ 0 h 255"/>
                                  <a:gd name="T28" fmla="*/ 0 w 90"/>
                                  <a:gd name="T29" fmla="*/ 0 h 255"/>
                                  <a:gd name="T30" fmla="*/ 15 w 90"/>
                                  <a:gd name="T31"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15" y="0"/>
                                    </a:moveTo>
                                    <a:lnTo>
                                      <a:pt x="45" y="45"/>
                                    </a:lnTo>
                                    <a:lnTo>
                                      <a:pt x="90" y="120"/>
                                    </a:lnTo>
                                    <a:lnTo>
                                      <a:pt x="90" y="195"/>
                                    </a:lnTo>
                                    <a:lnTo>
                                      <a:pt x="90" y="210"/>
                                    </a:lnTo>
                                    <a:lnTo>
                                      <a:pt x="75" y="240"/>
                                    </a:lnTo>
                                    <a:lnTo>
                                      <a:pt x="60" y="255"/>
                                    </a:lnTo>
                                    <a:lnTo>
                                      <a:pt x="45" y="240"/>
                                    </a:lnTo>
                                    <a:lnTo>
                                      <a:pt x="30" y="240"/>
                                    </a:lnTo>
                                    <a:lnTo>
                                      <a:pt x="45" y="225"/>
                                    </a:lnTo>
                                    <a:lnTo>
                                      <a:pt x="60" y="165"/>
                                    </a:lnTo>
                                    <a:lnTo>
                                      <a:pt x="45" y="105"/>
                                    </a:lnTo>
                                    <a:lnTo>
                                      <a:pt x="30" y="45"/>
                                    </a:lnTo>
                                    <a:lnTo>
                                      <a:pt x="0" y="0"/>
                                    </a:lnTo>
                                    <a:lnTo>
                                      <a:pt x="0" y="0"/>
                                    </a:lnTo>
                                    <a:lnTo>
                                      <a:pt x="15" y="0"/>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8" name="Freeform 171"/>
                            <wps:cNvSpPr>
                              <a:spLocks/>
                            </wps:cNvSpPr>
                            <wps:spPr bwMode="auto">
                              <a:xfrm>
                                <a:off x="365" y="1251"/>
                                <a:ext cx="283" cy="133"/>
                              </a:xfrm>
                              <a:custGeom>
                                <a:avLst/>
                                <a:gdLst>
                                  <a:gd name="T0" fmla="*/ 210 w 210"/>
                                  <a:gd name="T1" fmla="*/ 15 h 90"/>
                                  <a:gd name="T2" fmla="*/ 210 w 210"/>
                                  <a:gd name="T3" fmla="*/ 30 h 90"/>
                                  <a:gd name="T4" fmla="*/ 180 w 210"/>
                                  <a:gd name="T5" fmla="*/ 60 h 90"/>
                                  <a:gd name="T6" fmla="*/ 165 w 210"/>
                                  <a:gd name="T7" fmla="*/ 75 h 90"/>
                                  <a:gd name="T8" fmla="*/ 120 w 210"/>
                                  <a:gd name="T9" fmla="*/ 90 h 90"/>
                                  <a:gd name="T10" fmla="*/ 75 w 210"/>
                                  <a:gd name="T11" fmla="*/ 75 h 90"/>
                                  <a:gd name="T12" fmla="*/ 15 w 210"/>
                                  <a:gd name="T13" fmla="*/ 45 h 90"/>
                                  <a:gd name="T14" fmla="*/ 0 w 210"/>
                                  <a:gd name="T15" fmla="*/ 30 h 90"/>
                                  <a:gd name="T16" fmla="*/ 0 w 210"/>
                                  <a:gd name="T17" fmla="*/ 15 h 90"/>
                                  <a:gd name="T18" fmla="*/ 15 w 210"/>
                                  <a:gd name="T19" fmla="*/ 15 h 90"/>
                                  <a:gd name="T20" fmla="*/ 30 w 210"/>
                                  <a:gd name="T21" fmla="*/ 30 h 90"/>
                                  <a:gd name="T22" fmla="*/ 75 w 210"/>
                                  <a:gd name="T23" fmla="*/ 30 h 90"/>
                                  <a:gd name="T24" fmla="*/ 90 w 210"/>
                                  <a:gd name="T25" fmla="*/ 30 h 90"/>
                                  <a:gd name="T26" fmla="*/ 135 w 210"/>
                                  <a:gd name="T27" fmla="*/ 15 h 90"/>
                                  <a:gd name="T28" fmla="*/ 180 w 210"/>
                                  <a:gd name="T29" fmla="*/ 0 h 90"/>
                                  <a:gd name="T30" fmla="*/ 210 w 210"/>
                                  <a:gd name="T31"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210" y="15"/>
                                    </a:moveTo>
                                    <a:lnTo>
                                      <a:pt x="210" y="30"/>
                                    </a:lnTo>
                                    <a:lnTo>
                                      <a:pt x="180" y="60"/>
                                    </a:lnTo>
                                    <a:lnTo>
                                      <a:pt x="165" y="75"/>
                                    </a:lnTo>
                                    <a:lnTo>
                                      <a:pt x="120" y="90"/>
                                    </a:lnTo>
                                    <a:lnTo>
                                      <a:pt x="75" y="75"/>
                                    </a:lnTo>
                                    <a:lnTo>
                                      <a:pt x="15" y="45"/>
                                    </a:lnTo>
                                    <a:lnTo>
                                      <a:pt x="0" y="30"/>
                                    </a:lnTo>
                                    <a:lnTo>
                                      <a:pt x="0" y="15"/>
                                    </a:lnTo>
                                    <a:lnTo>
                                      <a:pt x="15" y="15"/>
                                    </a:lnTo>
                                    <a:lnTo>
                                      <a:pt x="30" y="30"/>
                                    </a:lnTo>
                                    <a:lnTo>
                                      <a:pt x="75" y="30"/>
                                    </a:lnTo>
                                    <a:lnTo>
                                      <a:pt x="90" y="30"/>
                                    </a:lnTo>
                                    <a:lnTo>
                                      <a:pt x="135" y="15"/>
                                    </a:lnTo>
                                    <a:lnTo>
                                      <a:pt x="180" y="0"/>
                                    </a:lnTo>
                                    <a:lnTo>
                                      <a:pt x="210" y="15"/>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99" name="Freeform 172"/>
                            <wps:cNvSpPr>
                              <a:spLocks/>
                            </wps:cNvSpPr>
                            <wps:spPr bwMode="auto">
                              <a:xfrm>
                                <a:off x="8568" y="781"/>
                                <a:ext cx="506" cy="12860"/>
                              </a:xfrm>
                              <a:custGeom>
                                <a:avLst/>
                                <a:gdLst>
                                  <a:gd name="T0" fmla="*/ 315 w 375"/>
                                  <a:gd name="T1" fmla="*/ 165 h 8641"/>
                                  <a:gd name="T2" fmla="*/ 225 w 375"/>
                                  <a:gd name="T3" fmla="*/ 60 h 8641"/>
                                  <a:gd name="T4" fmla="*/ 120 w 375"/>
                                  <a:gd name="T5" fmla="*/ 45 h 8641"/>
                                  <a:gd name="T6" fmla="*/ 60 w 375"/>
                                  <a:gd name="T7" fmla="*/ 105 h 8641"/>
                                  <a:gd name="T8" fmla="*/ 45 w 375"/>
                                  <a:gd name="T9" fmla="*/ 195 h 8641"/>
                                  <a:gd name="T10" fmla="*/ 90 w 375"/>
                                  <a:gd name="T11" fmla="*/ 255 h 8641"/>
                                  <a:gd name="T12" fmla="*/ 195 w 375"/>
                                  <a:gd name="T13" fmla="*/ 240 h 8641"/>
                                  <a:gd name="T14" fmla="*/ 210 w 375"/>
                                  <a:gd name="T15" fmla="*/ 165 h 8641"/>
                                  <a:gd name="T16" fmla="*/ 180 w 375"/>
                                  <a:gd name="T17" fmla="*/ 150 h 8641"/>
                                  <a:gd name="T18" fmla="*/ 135 w 375"/>
                                  <a:gd name="T19" fmla="*/ 180 h 8641"/>
                                  <a:gd name="T20" fmla="*/ 165 w 375"/>
                                  <a:gd name="T21" fmla="*/ 210 h 8641"/>
                                  <a:gd name="T22" fmla="*/ 120 w 375"/>
                                  <a:gd name="T23" fmla="*/ 195 h 8641"/>
                                  <a:gd name="T24" fmla="*/ 105 w 375"/>
                                  <a:gd name="T25" fmla="*/ 150 h 8641"/>
                                  <a:gd name="T26" fmla="*/ 135 w 375"/>
                                  <a:gd name="T27" fmla="*/ 105 h 8641"/>
                                  <a:gd name="T28" fmla="*/ 210 w 375"/>
                                  <a:gd name="T29" fmla="*/ 105 h 8641"/>
                                  <a:gd name="T30" fmla="*/ 255 w 375"/>
                                  <a:gd name="T31" fmla="*/ 165 h 8641"/>
                                  <a:gd name="T32" fmla="*/ 255 w 375"/>
                                  <a:gd name="T33" fmla="*/ 240 h 8641"/>
                                  <a:gd name="T34" fmla="*/ 180 w 375"/>
                                  <a:gd name="T35" fmla="*/ 300 h 8641"/>
                                  <a:gd name="T36" fmla="*/ 90 w 375"/>
                                  <a:gd name="T37" fmla="*/ 300 h 8641"/>
                                  <a:gd name="T38" fmla="*/ 15 w 375"/>
                                  <a:gd name="T39" fmla="*/ 225 h 8641"/>
                                  <a:gd name="T40" fmla="*/ 15 w 375"/>
                                  <a:gd name="T41" fmla="*/ 105 h 8641"/>
                                  <a:gd name="T42" fmla="*/ 120 w 375"/>
                                  <a:gd name="T43" fmla="*/ 0 h 8641"/>
                                  <a:gd name="T44" fmla="*/ 255 w 375"/>
                                  <a:gd name="T45" fmla="*/ 15 h 8641"/>
                                  <a:gd name="T46" fmla="*/ 360 w 375"/>
                                  <a:gd name="T47" fmla="*/ 150 h 8641"/>
                                  <a:gd name="T48" fmla="*/ 375 w 375"/>
                                  <a:gd name="T49" fmla="*/ 270 h 8641"/>
                                  <a:gd name="T50" fmla="*/ 375 w 375"/>
                                  <a:gd name="T51" fmla="*/ 8431 h 8641"/>
                                  <a:gd name="T52" fmla="*/ 315 w 375"/>
                                  <a:gd name="T53" fmla="*/ 8581 h 8641"/>
                                  <a:gd name="T54" fmla="*/ 180 w 375"/>
                                  <a:gd name="T55" fmla="*/ 8641 h 8641"/>
                                  <a:gd name="T56" fmla="*/ 60 w 375"/>
                                  <a:gd name="T57" fmla="*/ 8596 h 8641"/>
                                  <a:gd name="T58" fmla="*/ 0 w 375"/>
                                  <a:gd name="T59" fmla="*/ 8461 h 8641"/>
                                  <a:gd name="T60" fmla="*/ 45 w 375"/>
                                  <a:gd name="T61" fmla="*/ 8371 h 8641"/>
                                  <a:gd name="T62" fmla="*/ 135 w 375"/>
                                  <a:gd name="T63" fmla="*/ 8326 h 8641"/>
                                  <a:gd name="T64" fmla="*/ 225 w 375"/>
                                  <a:gd name="T65" fmla="*/ 8356 h 8641"/>
                                  <a:gd name="T66" fmla="*/ 255 w 375"/>
                                  <a:gd name="T67" fmla="*/ 8431 h 8641"/>
                                  <a:gd name="T68" fmla="*/ 240 w 375"/>
                                  <a:gd name="T69" fmla="*/ 8506 h 8641"/>
                                  <a:gd name="T70" fmla="*/ 180 w 375"/>
                                  <a:gd name="T71" fmla="*/ 8536 h 8641"/>
                                  <a:gd name="T72" fmla="*/ 120 w 375"/>
                                  <a:gd name="T73" fmla="*/ 8521 h 8641"/>
                                  <a:gd name="T74" fmla="*/ 90 w 375"/>
                                  <a:gd name="T75" fmla="*/ 8476 h 8641"/>
                                  <a:gd name="T76" fmla="*/ 150 w 375"/>
                                  <a:gd name="T77" fmla="*/ 8416 h 8641"/>
                                  <a:gd name="T78" fmla="*/ 165 w 375"/>
                                  <a:gd name="T79" fmla="*/ 8446 h 8641"/>
                                  <a:gd name="T80" fmla="*/ 165 w 375"/>
                                  <a:gd name="T81" fmla="*/ 8491 h 8641"/>
                                  <a:gd name="T82" fmla="*/ 195 w 375"/>
                                  <a:gd name="T83" fmla="*/ 8491 h 8641"/>
                                  <a:gd name="T84" fmla="*/ 225 w 375"/>
                                  <a:gd name="T85" fmla="*/ 8431 h 8641"/>
                                  <a:gd name="T86" fmla="*/ 135 w 375"/>
                                  <a:gd name="T87" fmla="*/ 8371 h 8641"/>
                                  <a:gd name="T88" fmla="*/ 75 w 375"/>
                                  <a:gd name="T89" fmla="*/ 8401 h 8641"/>
                                  <a:gd name="T90" fmla="*/ 45 w 375"/>
                                  <a:gd name="T91" fmla="*/ 8491 h 8641"/>
                                  <a:gd name="T92" fmla="*/ 90 w 375"/>
                                  <a:gd name="T93" fmla="*/ 8551 h 8641"/>
                                  <a:gd name="T94" fmla="*/ 180 w 375"/>
                                  <a:gd name="T95" fmla="*/ 8596 h 8641"/>
                                  <a:gd name="T96" fmla="*/ 285 w 375"/>
                                  <a:gd name="T97" fmla="*/ 8536 h 8641"/>
                                  <a:gd name="T98" fmla="*/ 330 w 375"/>
                                  <a:gd name="T99" fmla="*/ 8371 h 8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5" h="8641">
                                    <a:moveTo>
                                      <a:pt x="330" y="255"/>
                                    </a:moveTo>
                                    <a:lnTo>
                                      <a:pt x="315" y="165"/>
                                    </a:lnTo>
                                    <a:lnTo>
                                      <a:pt x="285" y="105"/>
                                    </a:lnTo>
                                    <a:lnTo>
                                      <a:pt x="225" y="60"/>
                                    </a:lnTo>
                                    <a:lnTo>
                                      <a:pt x="180" y="45"/>
                                    </a:lnTo>
                                    <a:lnTo>
                                      <a:pt x="120" y="45"/>
                                    </a:lnTo>
                                    <a:lnTo>
                                      <a:pt x="90" y="75"/>
                                    </a:lnTo>
                                    <a:lnTo>
                                      <a:pt x="60" y="105"/>
                                    </a:lnTo>
                                    <a:lnTo>
                                      <a:pt x="45" y="150"/>
                                    </a:lnTo>
                                    <a:lnTo>
                                      <a:pt x="45" y="195"/>
                                    </a:lnTo>
                                    <a:lnTo>
                                      <a:pt x="75" y="225"/>
                                    </a:lnTo>
                                    <a:lnTo>
                                      <a:pt x="90" y="255"/>
                                    </a:lnTo>
                                    <a:lnTo>
                                      <a:pt x="135" y="255"/>
                                    </a:lnTo>
                                    <a:lnTo>
                                      <a:pt x="195" y="240"/>
                                    </a:lnTo>
                                    <a:lnTo>
                                      <a:pt x="225" y="210"/>
                                    </a:lnTo>
                                    <a:lnTo>
                                      <a:pt x="210" y="165"/>
                                    </a:lnTo>
                                    <a:lnTo>
                                      <a:pt x="195" y="150"/>
                                    </a:lnTo>
                                    <a:lnTo>
                                      <a:pt x="180" y="150"/>
                                    </a:lnTo>
                                    <a:lnTo>
                                      <a:pt x="165" y="150"/>
                                    </a:lnTo>
                                    <a:lnTo>
                                      <a:pt x="135" y="180"/>
                                    </a:lnTo>
                                    <a:lnTo>
                                      <a:pt x="165" y="195"/>
                                    </a:lnTo>
                                    <a:lnTo>
                                      <a:pt x="165" y="210"/>
                                    </a:lnTo>
                                    <a:lnTo>
                                      <a:pt x="150" y="210"/>
                                    </a:lnTo>
                                    <a:lnTo>
                                      <a:pt x="120" y="195"/>
                                    </a:lnTo>
                                    <a:lnTo>
                                      <a:pt x="90" y="165"/>
                                    </a:lnTo>
                                    <a:lnTo>
                                      <a:pt x="105" y="150"/>
                                    </a:lnTo>
                                    <a:lnTo>
                                      <a:pt x="120" y="120"/>
                                    </a:lnTo>
                                    <a:lnTo>
                                      <a:pt x="135" y="105"/>
                                    </a:lnTo>
                                    <a:lnTo>
                                      <a:pt x="180" y="105"/>
                                    </a:lnTo>
                                    <a:lnTo>
                                      <a:pt x="210" y="105"/>
                                    </a:lnTo>
                                    <a:lnTo>
                                      <a:pt x="240" y="135"/>
                                    </a:lnTo>
                                    <a:lnTo>
                                      <a:pt x="255" y="165"/>
                                    </a:lnTo>
                                    <a:lnTo>
                                      <a:pt x="255" y="210"/>
                                    </a:lnTo>
                                    <a:lnTo>
                                      <a:pt x="255" y="240"/>
                                    </a:lnTo>
                                    <a:lnTo>
                                      <a:pt x="225" y="270"/>
                                    </a:lnTo>
                                    <a:lnTo>
                                      <a:pt x="180" y="300"/>
                                    </a:lnTo>
                                    <a:lnTo>
                                      <a:pt x="135" y="300"/>
                                    </a:lnTo>
                                    <a:lnTo>
                                      <a:pt x="90" y="300"/>
                                    </a:lnTo>
                                    <a:lnTo>
                                      <a:pt x="45" y="255"/>
                                    </a:lnTo>
                                    <a:lnTo>
                                      <a:pt x="15" y="225"/>
                                    </a:lnTo>
                                    <a:lnTo>
                                      <a:pt x="0" y="180"/>
                                    </a:lnTo>
                                    <a:lnTo>
                                      <a:pt x="15" y="105"/>
                                    </a:lnTo>
                                    <a:lnTo>
                                      <a:pt x="60" y="45"/>
                                    </a:lnTo>
                                    <a:lnTo>
                                      <a:pt x="120" y="0"/>
                                    </a:lnTo>
                                    <a:lnTo>
                                      <a:pt x="180" y="0"/>
                                    </a:lnTo>
                                    <a:lnTo>
                                      <a:pt x="255" y="15"/>
                                    </a:lnTo>
                                    <a:lnTo>
                                      <a:pt x="315" y="60"/>
                                    </a:lnTo>
                                    <a:lnTo>
                                      <a:pt x="360" y="150"/>
                                    </a:lnTo>
                                    <a:lnTo>
                                      <a:pt x="375" y="210"/>
                                    </a:lnTo>
                                    <a:lnTo>
                                      <a:pt x="375" y="270"/>
                                    </a:lnTo>
                                    <a:lnTo>
                                      <a:pt x="375" y="8371"/>
                                    </a:lnTo>
                                    <a:lnTo>
                                      <a:pt x="375" y="8431"/>
                                    </a:lnTo>
                                    <a:lnTo>
                                      <a:pt x="360" y="8491"/>
                                    </a:lnTo>
                                    <a:lnTo>
                                      <a:pt x="315" y="8581"/>
                                    </a:lnTo>
                                    <a:lnTo>
                                      <a:pt x="255" y="8626"/>
                                    </a:lnTo>
                                    <a:lnTo>
                                      <a:pt x="180" y="8641"/>
                                    </a:lnTo>
                                    <a:lnTo>
                                      <a:pt x="120" y="8626"/>
                                    </a:lnTo>
                                    <a:lnTo>
                                      <a:pt x="60" y="8596"/>
                                    </a:lnTo>
                                    <a:lnTo>
                                      <a:pt x="15" y="8536"/>
                                    </a:lnTo>
                                    <a:lnTo>
                                      <a:pt x="0" y="8461"/>
                                    </a:lnTo>
                                    <a:lnTo>
                                      <a:pt x="15" y="8416"/>
                                    </a:lnTo>
                                    <a:lnTo>
                                      <a:pt x="45" y="8371"/>
                                    </a:lnTo>
                                    <a:lnTo>
                                      <a:pt x="90" y="8341"/>
                                    </a:lnTo>
                                    <a:lnTo>
                                      <a:pt x="135" y="8326"/>
                                    </a:lnTo>
                                    <a:lnTo>
                                      <a:pt x="180" y="8341"/>
                                    </a:lnTo>
                                    <a:lnTo>
                                      <a:pt x="225" y="8356"/>
                                    </a:lnTo>
                                    <a:lnTo>
                                      <a:pt x="255" y="8401"/>
                                    </a:lnTo>
                                    <a:lnTo>
                                      <a:pt x="255" y="8431"/>
                                    </a:lnTo>
                                    <a:lnTo>
                                      <a:pt x="255" y="8476"/>
                                    </a:lnTo>
                                    <a:lnTo>
                                      <a:pt x="240" y="8506"/>
                                    </a:lnTo>
                                    <a:lnTo>
                                      <a:pt x="210" y="8521"/>
                                    </a:lnTo>
                                    <a:lnTo>
                                      <a:pt x="180" y="8536"/>
                                    </a:lnTo>
                                    <a:lnTo>
                                      <a:pt x="135" y="8536"/>
                                    </a:lnTo>
                                    <a:lnTo>
                                      <a:pt x="120" y="8521"/>
                                    </a:lnTo>
                                    <a:lnTo>
                                      <a:pt x="105" y="8491"/>
                                    </a:lnTo>
                                    <a:lnTo>
                                      <a:pt x="90" y="8476"/>
                                    </a:lnTo>
                                    <a:lnTo>
                                      <a:pt x="120" y="8446"/>
                                    </a:lnTo>
                                    <a:lnTo>
                                      <a:pt x="150" y="8416"/>
                                    </a:lnTo>
                                    <a:lnTo>
                                      <a:pt x="165" y="8431"/>
                                    </a:lnTo>
                                    <a:lnTo>
                                      <a:pt x="165" y="8446"/>
                                    </a:lnTo>
                                    <a:lnTo>
                                      <a:pt x="135" y="8461"/>
                                    </a:lnTo>
                                    <a:lnTo>
                                      <a:pt x="165" y="8491"/>
                                    </a:lnTo>
                                    <a:lnTo>
                                      <a:pt x="180" y="8491"/>
                                    </a:lnTo>
                                    <a:lnTo>
                                      <a:pt x="195" y="8491"/>
                                    </a:lnTo>
                                    <a:lnTo>
                                      <a:pt x="210" y="8476"/>
                                    </a:lnTo>
                                    <a:lnTo>
                                      <a:pt x="225" y="8431"/>
                                    </a:lnTo>
                                    <a:lnTo>
                                      <a:pt x="195" y="8386"/>
                                    </a:lnTo>
                                    <a:lnTo>
                                      <a:pt x="135" y="8371"/>
                                    </a:lnTo>
                                    <a:lnTo>
                                      <a:pt x="90" y="8386"/>
                                    </a:lnTo>
                                    <a:lnTo>
                                      <a:pt x="75" y="8401"/>
                                    </a:lnTo>
                                    <a:lnTo>
                                      <a:pt x="45" y="8446"/>
                                    </a:lnTo>
                                    <a:lnTo>
                                      <a:pt x="45" y="8491"/>
                                    </a:lnTo>
                                    <a:lnTo>
                                      <a:pt x="60" y="8521"/>
                                    </a:lnTo>
                                    <a:lnTo>
                                      <a:pt x="90" y="8551"/>
                                    </a:lnTo>
                                    <a:lnTo>
                                      <a:pt x="120" y="8581"/>
                                    </a:lnTo>
                                    <a:lnTo>
                                      <a:pt x="180" y="8596"/>
                                    </a:lnTo>
                                    <a:lnTo>
                                      <a:pt x="225" y="8581"/>
                                    </a:lnTo>
                                    <a:lnTo>
                                      <a:pt x="285" y="8536"/>
                                    </a:lnTo>
                                    <a:lnTo>
                                      <a:pt x="315" y="8476"/>
                                    </a:lnTo>
                                    <a:lnTo>
                                      <a:pt x="330" y="8371"/>
                                    </a:lnTo>
                                    <a:lnTo>
                                      <a:pt x="330" y="25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0" name="Freeform 173"/>
                            <wps:cNvSpPr>
                              <a:spLocks/>
                            </wps:cNvSpPr>
                            <wps:spPr bwMode="auto">
                              <a:xfrm>
                                <a:off x="720" y="13680"/>
                                <a:ext cx="7777" cy="558"/>
                              </a:xfrm>
                              <a:custGeom>
                                <a:avLst/>
                                <a:gdLst>
                                  <a:gd name="T0" fmla="*/ 210 w 5761"/>
                                  <a:gd name="T1" fmla="*/ 375 h 375"/>
                                  <a:gd name="T2" fmla="*/ 75 w 5761"/>
                                  <a:gd name="T3" fmla="*/ 315 h 375"/>
                                  <a:gd name="T4" fmla="*/ 0 w 5761"/>
                                  <a:gd name="T5" fmla="*/ 195 h 375"/>
                                  <a:gd name="T6" fmla="*/ 45 w 5761"/>
                                  <a:gd name="T7" fmla="*/ 60 h 375"/>
                                  <a:gd name="T8" fmla="*/ 180 w 5761"/>
                                  <a:gd name="T9" fmla="*/ 0 h 375"/>
                                  <a:gd name="T10" fmla="*/ 270 w 5761"/>
                                  <a:gd name="T11" fmla="*/ 45 h 375"/>
                                  <a:gd name="T12" fmla="*/ 315 w 5761"/>
                                  <a:gd name="T13" fmla="*/ 135 h 375"/>
                                  <a:gd name="T14" fmla="*/ 285 w 5761"/>
                                  <a:gd name="T15" fmla="*/ 225 h 375"/>
                                  <a:gd name="T16" fmla="*/ 210 w 5761"/>
                                  <a:gd name="T17" fmla="*/ 270 h 375"/>
                                  <a:gd name="T18" fmla="*/ 135 w 5761"/>
                                  <a:gd name="T19" fmla="*/ 240 h 375"/>
                                  <a:gd name="T20" fmla="*/ 105 w 5761"/>
                                  <a:gd name="T21" fmla="*/ 180 h 375"/>
                                  <a:gd name="T22" fmla="*/ 120 w 5761"/>
                                  <a:gd name="T23" fmla="*/ 120 h 375"/>
                                  <a:gd name="T24" fmla="*/ 165 w 5761"/>
                                  <a:gd name="T25" fmla="*/ 105 h 375"/>
                                  <a:gd name="T26" fmla="*/ 225 w 5761"/>
                                  <a:gd name="T27" fmla="*/ 150 h 375"/>
                                  <a:gd name="T28" fmla="*/ 195 w 5761"/>
                                  <a:gd name="T29" fmla="*/ 165 h 375"/>
                                  <a:gd name="T30" fmla="*/ 150 w 5761"/>
                                  <a:gd name="T31" fmla="*/ 165 h 375"/>
                                  <a:gd name="T32" fmla="*/ 150 w 5761"/>
                                  <a:gd name="T33" fmla="*/ 210 h 375"/>
                                  <a:gd name="T34" fmla="*/ 210 w 5761"/>
                                  <a:gd name="T35" fmla="*/ 225 h 375"/>
                                  <a:gd name="T36" fmla="*/ 270 w 5761"/>
                                  <a:gd name="T37" fmla="*/ 150 h 375"/>
                                  <a:gd name="T38" fmla="*/ 240 w 5761"/>
                                  <a:gd name="T39" fmla="*/ 75 h 375"/>
                                  <a:gd name="T40" fmla="*/ 150 w 5761"/>
                                  <a:gd name="T41" fmla="*/ 45 h 375"/>
                                  <a:gd name="T42" fmla="*/ 75 w 5761"/>
                                  <a:gd name="T43" fmla="*/ 90 h 375"/>
                                  <a:gd name="T44" fmla="*/ 45 w 5761"/>
                                  <a:gd name="T45" fmla="*/ 180 h 375"/>
                                  <a:gd name="T46" fmla="*/ 105 w 5761"/>
                                  <a:gd name="T47" fmla="*/ 285 h 375"/>
                                  <a:gd name="T48" fmla="*/ 270 w 5761"/>
                                  <a:gd name="T49" fmla="*/ 330 h 375"/>
                                  <a:gd name="T50" fmla="*/ 5581 w 5761"/>
                                  <a:gd name="T51" fmla="*/ 315 h 375"/>
                                  <a:gd name="T52" fmla="*/ 5686 w 5761"/>
                                  <a:gd name="T53" fmla="*/ 240 h 375"/>
                                  <a:gd name="T54" fmla="*/ 5701 w 5761"/>
                                  <a:gd name="T55" fmla="*/ 135 h 375"/>
                                  <a:gd name="T56" fmla="*/ 5641 w 5761"/>
                                  <a:gd name="T57" fmla="*/ 60 h 375"/>
                                  <a:gd name="T58" fmla="*/ 5551 w 5761"/>
                                  <a:gd name="T59" fmla="*/ 45 h 375"/>
                                  <a:gd name="T60" fmla="*/ 5491 w 5761"/>
                                  <a:gd name="T61" fmla="*/ 105 h 375"/>
                                  <a:gd name="T62" fmla="*/ 5506 w 5761"/>
                                  <a:gd name="T63" fmla="*/ 195 h 375"/>
                                  <a:gd name="T64" fmla="*/ 5581 w 5761"/>
                                  <a:gd name="T65" fmla="*/ 225 h 375"/>
                                  <a:gd name="T66" fmla="*/ 5596 w 5761"/>
                                  <a:gd name="T67" fmla="*/ 180 h 375"/>
                                  <a:gd name="T68" fmla="*/ 5566 w 5761"/>
                                  <a:gd name="T69" fmla="*/ 135 h 375"/>
                                  <a:gd name="T70" fmla="*/ 5536 w 5761"/>
                                  <a:gd name="T71" fmla="*/ 180 h 375"/>
                                  <a:gd name="T72" fmla="*/ 5551 w 5761"/>
                                  <a:gd name="T73" fmla="*/ 120 h 375"/>
                                  <a:gd name="T74" fmla="*/ 5596 w 5761"/>
                                  <a:gd name="T75" fmla="*/ 105 h 375"/>
                                  <a:gd name="T76" fmla="*/ 5641 w 5761"/>
                                  <a:gd name="T77" fmla="*/ 135 h 375"/>
                                  <a:gd name="T78" fmla="*/ 5641 w 5761"/>
                                  <a:gd name="T79" fmla="*/ 225 h 375"/>
                                  <a:gd name="T80" fmla="*/ 5581 w 5761"/>
                                  <a:gd name="T81" fmla="*/ 270 h 375"/>
                                  <a:gd name="T82" fmla="*/ 5506 w 5761"/>
                                  <a:gd name="T83" fmla="*/ 240 h 375"/>
                                  <a:gd name="T84" fmla="*/ 5446 w 5761"/>
                                  <a:gd name="T85" fmla="*/ 195 h 375"/>
                                  <a:gd name="T86" fmla="*/ 5446 w 5761"/>
                                  <a:gd name="T87" fmla="*/ 90 h 375"/>
                                  <a:gd name="T88" fmla="*/ 5521 w 5761"/>
                                  <a:gd name="T89" fmla="*/ 15 h 375"/>
                                  <a:gd name="T90" fmla="*/ 5641 w 5761"/>
                                  <a:gd name="T91" fmla="*/ 30 h 375"/>
                                  <a:gd name="T92" fmla="*/ 5746 w 5761"/>
                                  <a:gd name="T93" fmla="*/ 120 h 375"/>
                                  <a:gd name="T94" fmla="*/ 5746 w 5761"/>
                                  <a:gd name="T95" fmla="*/ 255 h 375"/>
                                  <a:gd name="T96" fmla="*/ 5596 w 5761"/>
                                  <a:gd name="T97" fmla="*/ 360 h 375"/>
                                  <a:gd name="T98" fmla="*/ 5476 w 5761"/>
                                  <a:gd name="T99" fmla="*/ 37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761" h="375">
                                    <a:moveTo>
                                      <a:pt x="270" y="375"/>
                                    </a:moveTo>
                                    <a:lnTo>
                                      <a:pt x="210" y="375"/>
                                    </a:lnTo>
                                    <a:lnTo>
                                      <a:pt x="150" y="360"/>
                                    </a:lnTo>
                                    <a:lnTo>
                                      <a:pt x="75" y="315"/>
                                    </a:lnTo>
                                    <a:lnTo>
                                      <a:pt x="15" y="255"/>
                                    </a:lnTo>
                                    <a:lnTo>
                                      <a:pt x="0" y="195"/>
                                    </a:lnTo>
                                    <a:lnTo>
                                      <a:pt x="15" y="120"/>
                                    </a:lnTo>
                                    <a:lnTo>
                                      <a:pt x="45" y="60"/>
                                    </a:lnTo>
                                    <a:lnTo>
                                      <a:pt x="105" y="30"/>
                                    </a:lnTo>
                                    <a:lnTo>
                                      <a:pt x="180" y="0"/>
                                    </a:lnTo>
                                    <a:lnTo>
                                      <a:pt x="225" y="15"/>
                                    </a:lnTo>
                                    <a:lnTo>
                                      <a:pt x="270" y="45"/>
                                    </a:lnTo>
                                    <a:lnTo>
                                      <a:pt x="300" y="90"/>
                                    </a:lnTo>
                                    <a:lnTo>
                                      <a:pt x="315" y="135"/>
                                    </a:lnTo>
                                    <a:lnTo>
                                      <a:pt x="300" y="195"/>
                                    </a:lnTo>
                                    <a:lnTo>
                                      <a:pt x="285" y="225"/>
                                    </a:lnTo>
                                    <a:lnTo>
                                      <a:pt x="240" y="240"/>
                                    </a:lnTo>
                                    <a:lnTo>
                                      <a:pt x="210" y="270"/>
                                    </a:lnTo>
                                    <a:lnTo>
                                      <a:pt x="165" y="270"/>
                                    </a:lnTo>
                                    <a:lnTo>
                                      <a:pt x="135" y="240"/>
                                    </a:lnTo>
                                    <a:lnTo>
                                      <a:pt x="120" y="225"/>
                                    </a:lnTo>
                                    <a:lnTo>
                                      <a:pt x="105" y="180"/>
                                    </a:lnTo>
                                    <a:lnTo>
                                      <a:pt x="105" y="135"/>
                                    </a:lnTo>
                                    <a:lnTo>
                                      <a:pt x="120" y="120"/>
                                    </a:lnTo>
                                    <a:lnTo>
                                      <a:pt x="150" y="105"/>
                                    </a:lnTo>
                                    <a:lnTo>
                                      <a:pt x="165" y="105"/>
                                    </a:lnTo>
                                    <a:lnTo>
                                      <a:pt x="195" y="120"/>
                                    </a:lnTo>
                                    <a:lnTo>
                                      <a:pt x="225" y="150"/>
                                    </a:lnTo>
                                    <a:lnTo>
                                      <a:pt x="210" y="180"/>
                                    </a:lnTo>
                                    <a:lnTo>
                                      <a:pt x="195" y="165"/>
                                    </a:lnTo>
                                    <a:lnTo>
                                      <a:pt x="180" y="135"/>
                                    </a:lnTo>
                                    <a:lnTo>
                                      <a:pt x="150" y="165"/>
                                    </a:lnTo>
                                    <a:lnTo>
                                      <a:pt x="150" y="180"/>
                                    </a:lnTo>
                                    <a:lnTo>
                                      <a:pt x="150" y="210"/>
                                    </a:lnTo>
                                    <a:lnTo>
                                      <a:pt x="165" y="225"/>
                                    </a:lnTo>
                                    <a:lnTo>
                                      <a:pt x="210" y="225"/>
                                    </a:lnTo>
                                    <a:lnTo>
                                      <a:pt x="255" y="195"/>
                                    </a:lnTo>
                                    <a:lnTo>
                                      <a:pt x="270" y="150"/>
                                    </a:lnTo>
                                    <a:lnTo>
                                      <a:pt x="255" y="105"/>
                                    </a:lnTo>
                                    <a:lnTo>
                                      <a:pt x="240" y="75"/>
                                    </a:lnTo>
                                    <a:lnTo>
                                      <a:pt x="195" y="45"/>
                                    </a:lnTo>
                                    <a:lnTo>
                                      <a:pt x="150" y="45"/>
                                    </a:lnTo>
                                    <a:lnTo>
                                      <a:pt x="120" y="60"/>
                                    </a:lnTo>
                                    <a:lnTo>
                                      <a:pt x="75" y="90"/>
                                    </a:lnTo>
                                    <a:lnTo>
                                      <a:pt x="60" y="135"/>
                                    </a:lnTo>
                                    <a:lnTo>
                                      <a:pt x="45" y="180"/>
                                    </a:lnTo>
                                    <a:lnTo>
                                      <a:pt x="60" y="240"/>
                                    </a:lnTo>
                                    <a:lnTo>
                                      <a:pt x="105" y="285"/>
                                    </a:lnTo>
                                    <a:lnTo>
                                      <a:pt x="165" y="315"/>
                                    </a:lnTo>
                                    <a:lnTo>
                                      <a:pt x="270" y="330"/>
                                    </a:lnTo>
                                    <a:lnTo>
                                      <a:pt x="5491" y="330"/>
                                    </a:lnTo>
                                    <a:lnTo>
                                      <a:pt x="5581" y="315"/>
                                    </a:lnTo>
                                    <a:lnTo>
                                      <a:pt x="5641" y="285"/>
                                    </a:lnTo>
                                    <a:lnTo>
                                      <a:pt x="5686" y="240"/>
                                    </a:lnTo>
                                    <a:lnTo>
                                      <a:pt x="5716" y="180"/>
                                    </a:lnTo>
                                    <a:lnTo>
                                      <a:pt x="5701" y="135"/>
                                    </a:lnTo>
                                    <a:lnTo>
                                      <a:pt x="5671" y="90"/>
                                    </a:lnTo>
                                    <a:lnTo>
                                      <a:pt x="5641" y="60"/>
                                    </a:lnTo>
                                    <a:lnTo>
                                      <a:pt x="5596" y="45"/>
                                    </a:lnTo>
                                    <a:lnTo>
                                      <a:pt x="5551" y="45"/>
                                    </a:lnTo>
                                    <a:lnTo>
                                      <a:pt x="5521" y="75"/>
                                    </a:lnTo>
                                    <a:lnTo>
                                      <a:pt x="5491" y="105"/>
                                    </a:lnTo>
                                    <a:lnTo>
                                      <a:pt x="5491" y="150"/>
                                    </a:lnTo>
                                    <a:lnTo>
                                      <a:pt x="5506" y="195"/>
                                    </a:lnTo>
                                    <a:lnTo>
                                      <a:pt x="5536" y="225"/>
                                    </a:lnTo>
                                    <a:lnTo>
                                      <a:pt x="5581" y="225"/>
                                    </a:lnTo>
                                    <a:lnTo>
                                      <a:pt x="5596" y="210"/>
                                    </a:lnTo>
                                    <a:lnTo>
                                      <a:pt x="5596" y="180"/>
                                    </a:lnTo>
                                    <a:lnTo>
                                      <a:pt x="5596" y="165"/>
                                    </a:lnTo>
                                    <a:lnTo>
                                      <a:pt x="5566" y="135"/>
                                    </a:lnTo>
                                    <a:lnTo>
                                      <a:pt x="5551" y="165"/>
                                    </a:lnTo>
                                    <a:lnTo>
                                      <a:pt x="5536" y="180"/>
                                    </a:lnTo>
                                    <a:lnTo>
                                      <a:pt x="5536" y="150"/>
                                    </a:lnTo>
                                    <a:lnTo>
                                      <a:pt x="5551" y="120"/>
                                    </a:lnTo>
                                    <a:lnTo>
                                      <a:pt x="5581" y="105"/>
                                    </a:lnTo>
                                    <a:lnTo>
                                      <a:pt x="5596" y="105"/>
                                    </a:lnTo>
                                    <a:lnTo>
                                      <a:pt x="5626" y="120"/>
                                    </a:lnTo>
                                    <a:lnTo>
                                      <a:pt x="5641" y="135"/>
                                    </a:lnTo>
                                    <a:lnTo>
                                      <a:pt x="5641" y="180"/>
                                    </a:lnTo>
                                    <a:lnTo>
                                      <a:pt x="5641" y="225"/>
                                    </a:lnTo>
                                    <a:lnTo>
                                      <a:pt x="5611" y="240"/>
                                    </a:lnTo>
                                    <a:lnTo>
                                      <a:pt x="5581" y="270"/>
                                    </a:lnTo>
                                    <a:lnTo>
                                      <a:pt x="5536" y="270"/>
                                    </a:lnTo>
                                    <a:lnTo>
                                      <a:pt x="5506" y="240"/>
                                    </a:lnTo>
                                    <a:lnTo>
                                      <a:pt x="5461" y="225"/>
                                    </a:lnTo>
                                    <a:lnTo>
                                      <a:pt x="5446" y="195"/>
                                    </a:lnTo>
                                    <a:lnTo>
                                      <a:pt x="5446" y="135"/>
                                    </a:lnTo>
                                    <a:lnTo>
                                      <a:pt x="5446" y="90"/>
                                    </a:lnTo>
                                    <a:lnTo>
                                      <a:pt x="5476" y="45"/>
                                    </a:lnTo>
                                    <a:lnTo>
                                      <a:pt x="5521" y="15"/>
                                    </a:lnTo>
                                    <a:lnTo>
                                      <a:pt x="5566" y="0"/>
                                    </a:lnTo>
                                    <a:lnTo>
                                      <a:pt x="5641" y="30"/>
                                    </a:lnTo>
                                    <a:lnTo>
                                      <a:pt x="5716" y="60"/>
                                    </a:lnTo>
                                    <a:lnTo>
                                      <a:pt x="5746" y="120"/>
                                    </a:lnTo>
                                    <a:lnTo>
                                      <a:pt x="5761" y="195"/>
                                    </a:lnTo>
                                    <a:lnTo>
                                      <a:pt x="5746" y="255"/>
                                    </a:lnTo>
                                    <a:lnTo>
                                      <a:pt x="5686" y="315"/>
                                    </a:lnTo>
                                    <a:lnTo>
                                      <a:pt x="5596" y="360"/>
                                    </a:lnTo>
                                    <a:lnTo>
                                      <a:pt x="5536" y="375"/>
                                    </a:lnTo>
                                    <a:lnTo>
                                      <a:pt x="5476" y="375"/>
                                    </a:lnTo>
                                    <a:lnTo>
                                      <a:pt x="270" y="37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1" name="Freeform 174"/>
                            <wps:cNvSpPr>
                              <a:spLocks/>
                            </wps:cNvSpPr>
                            <wps:spPr bwMode="auto">
                              <a:xfrm>
                                <a:off x="144" y="864"/>
                                <a:ext cx="506" cy="12860"/>
                              </a:xfrm>
                              <a:custGeom>
                                <a:avLst/>
                                <a:gdLst>
                                  <a:gd name="T0" fmla="*/ 60 w 375"/>
                                  <a:gd name="T1" fmla="*/ 165 h 8641"/>
                                  <a:gd name="T2" fmla="*/ 150 w 375"/>
                                  <a:gd name="T3" fmla="*/ 60 h 8641"/>
                                  <a:gd name="T4" fmla="*/ 255 w 375"/>
                                  <a:gd name="T5" fmla="*/ 45 h 8641"/>
                                  <a:gd name="T6" fmla="*/ 330 w 375"/>
                                  <a:gd name="T7" fmla="*/ 105 h 8641"/>
                                  <a:gd name="T8" fmla="*/ 330 w 375"/>
                                  <a:gd name="T9" fmla="*/ 195 h 8641"/>
                                  <a:gd name="T10" fmla="*/ 285 w 375"/>
                                  <a:gd name="T11" fmla="*/ 255 h 8641"/>
                                  <a:gd name="T12" fmla="*/ 195 w 375"/>
                                  <a:gd name="T13" fmla="*/ 240 h 8641"/>
                                  <a:gd name="T14" fmla="*/ 165 w 375"/>
                                  <a:gd name="T15" fmla="*/ 165 h 8641"/>
                                  <a:gd name="T16" fmla="*/ 210 w 375"/>
                                  <a:gd name="T17" fmla="*/ 150 h 8641"/>
                                  <a:gd name="T18" fmla="*/ 240 w 375"/>
                                  <a:gd name="T19" fmla="*/ 180 h 8641"/>
                                  <a:gd name="T20" fmla="*/ 210 w 375"/>
                                  <a:gd name="T21" fmla="*/ 210 h 8641"/>
                                  <a:gd name="T22" fmla="*/ 270 w 375"/>
                                  <a:gd name="T23" fmla="*/ 195 h 8641"/>
                                  <a:gd name="T24" fmla="*/ 285 w 375"/>
                                  <a:gd name="T25" fmla="*/ 150 h 8641"/>
                                  <a:gd name="T26" fmla="*/ 240 w 375"/>
                                  <a:gd name="T27" fmla="*/ 105 h 8641"/>
                                  <a:gd name="T28" fmla="*/ 165 w 375"/>
                                  <a:gd name="T29" fmla="*/ 105 h 8641"/>
                                  <a:gd name="T30" fmla="*/ 120 w 375"/>
                                  <a:gd name="T31" fmla="*/ 165 h 8641"/>
                                  <a:gd name="T32" fmla="*/ 120 w 375"/>
                                  <a:gd name="T33" fmla="*/ 240 h 8641"/>
                                  <a:gd name="T34" fmla="*/ 195 w 375"/>
                                  <a:gd name="T35" fmla="*/ 300 h 8641"/>
                                  <a:gd name="T36" fmla="*/ 285 w 375"/>
                                  <a:gd name="T37" fmla="*/ 300 h 8641"/>
                                  <a:gd name="T38" fmla="*/ 375 w 375"/>
                                  <a:gd name="T39" fmla="*/ 225 h 8641"/>
                                  <a:gd name="T40" fmla="*/ 360 w 375"/>
                                  <a:gd name="T41" fmla="*/ 105 h 8641"/>
                                  <a:gd name="T42" fmla="*/ 255 w 375"/>
                                  <a:gd name="T43" fmla="*/ 0 h 8641"/>
                                  <a:gd name="T44" fmla="*/ 120 w 375"/>
                                  <a:gd name="T45" fmla="*/ 15 h 8641"/>
                                  <a:gd name="T46" fmla="*/ 30 w 375"/>
                                  <a:gd name="T47" fmla="*/ 150 h 8641"/>
                                  <a:gd name="T48" fmla="*/ 0 w 375"/>
                                  <a:gd name="T49" fmla="*/ 270 h 8641"/>
                                  <a:gd name="T50" fmla="*/ 0 w 375"/>
                                  <a:gd name="T51" fmla="*/ 8431 h 8641"/>
                                  <a:gd name="T52" fmla="*/ 60 w 375"/>
                                  <a:gd name="T53" fmla="*/ 8581 h 8641"/>
                                  <a:gd name="T54" fmla="*/ 195 w 375"/>
                                  <a:gd name="T55" fmla="*/ 8641 h 8641"/>
                                  <a:gd name="T56" fmla="*/ 315 w 375"/>
                                  <a:gd name="T57" fmla="*/ 8596 h 8641"/>
                                  <a:gd name="T58" fmla="*/ 375 w 375"/>
                                  <a:gd name="T59" fmla="*/ 8461 h 8641"/>
                                  <a:gd name="T60" fmla="*/ 330 w 375"/>
                                  <a:gd name="T61" fmla="*/ 8371 h 8641"/>
                                  <a:gd name="T62" fmla="*/ 240 w 375"/>
                                  <a:gd name="T63" fmla="*/ 8326 h 8641"/>
                                  <a:gd name="T64" fmla="*/ 150 w 375"/>
                                  <a:gd name="T65" fmla="*/ 8356 h 8641"/>
                                  <a:gd name="T66" fmla="*/ 120 w 375"/>
                                  <a:gd name="T67" fmla="*/ 8431 h 8641"/>
                                  <a:gd name="T68" fmla="*/ 135 w 375"/>
                                  <a:gd name="T69" fmla="*/ 8506 h 8641"/>
                                  <a:gd name="T70" fmla="*/ 210 w 375"/>
                                  <a:gd name="T71" fmla="*/ 8536 h 8641"/>
                                  <a:gd name="T72" fmla="*/ 255 w 375"/>
                                  <a:gd name="T73" fmla="*/ 8521 h 8641"/>
                                  <a:gd name="T74" fmla="*/ 285 w 375"/>
                                  <a:gd name="T75" fmla="*/ 8476 h 8641"/>
                                  <a:gd name="T76" fmla="*/ 240 w 375"/>
                                  <a:gd name="T77" fmla="*/ 8416 h 8641"/>
                                  <a:gd name="T78" fmla="*/ 225 w 375"/>
                                  <a:gd name="T79" fmla="*/ 8446 h 8641"/>
                                  <a:gd name="T80" fmla="*/ 225 w 375"/>
                                  <a:gd name="T81" fmla="*/ 8491 h 8641"/>
                                  <a:gd name="T82" fmla="*/ 180 w 375"/>
                                  <a:gd name="T83" fmla="*/ 8491 h 8641"/>
                                  <a:gd name="T84" fmla="*/ 165 w 375"/>
                                  <a:gd name="T85" fmla="*/ 8431 h 8641"/>
                                  <a:gd name="T86" fmla="*/ 240 w 375"/>
                                  <a:gd name="T87" fmla="*/ 8371 h 8641"/>
                                  <a:gd name="T88" fmla="*/ 315 w 375"/>
                                  <a:gd name="T89" fmla="*/ 8401 h 8641"/>
                                  <a:gd name="T90" fmla="*/ 330 w 375"/>
                                  <a:gd name="T91" fmla="*/ 8491 h 8641"/>
                                  <a:gd name="T92" fmla="*/ 300 w 375"/>
                                  <a:gd name="T93" fmla="*/ 8551 h 8641"/>
                                  <a:gd name="T94" fmla="*/ 210 w 375"/>
                                  <a:gd name="T95" fmla="*/ 8596 h 8641"/>
                                  <a:gd name="T96" fmla="*/ 105 w 375"/>
                                  <a:gd name="T97" fmla="*/ 8536 h 8641"/>
                                  <a:gd name="T98" fmla="*/ 60 w 375"/>
                                  <a:gd name="T99" fmla="*/ 8371 h 8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5" h="8641">
                                    <a:moveTo>
                                      <a:pt x="60" y="255"/>
                                    </a:moveTo>
                                    <a:lnTo>
                                      <a:pt x="60" y="165"/>
                                    </a:lnTo>
                                    <a:lnTo>
                                      <a:pt x="105" y="105"/>
                                    </a:lnTo>
                                    <a:lnTo>
                                      <a:pt x="150" y="60"/>
                                    </a:lnTo>
                                    <a:lnTo>
                                      <a:pt x="210" y="45"/>
                                    </a:lnTo>
                                    <a:lnTo>
                                      <a:pt x="255" y="45"/>
                                    </a:lnTo>
                                    <a:lnTo>
                                      <a:pt x="300" y="75"/>
                                    </a:lnTo>
                                    <a:lnTo>
                                      <a:pt x="330" y="105"/>
                                    </a:lnTo>
                                    <a:lnTo>
                                      <a:pt x="330" y="150"/>
                                    </a:lnTo>
                                    <a:lnTo>
                                      <a:pt x="330" y="195"/>
                                    </a:lnTo>
                                    <a:lnTo>
                                      <a:pt x="315" y="225"/>
                                    </a:lnTo>
                                    <a:lnTo>
                                      <a:pt x="285" y="255"/>
                                    </a:lnTo>
                                    <a:lnTo>
                                      <a:pt x="240" y="255"/>
                                    </a:lnTo>
                                    <a:lnTo>
                                      <a:pt x="195" y="240"/>
                                    </a:lnTo>
                                    <a:lnTo>
                                      <a:pt x="165" y="210"/>
                                    </a:lnTo>
                                    <a:lnTo>
                                      <a:pt x="165" y="165"/>
                                    </a:lnTo>
                                    <a:lnTo>
                                      <a:pt x="180" y="150"/>
                                    </a:lnTo>
                                    <a:lnTo>
                                      <a:pt x="210" y="150"/>
                                    </a:lnTo>
                                    <a:lnTo>
                                      <a:pt x="225" y="150"/>
                                    </a:lnTo>
                                    <a:lnTo>
                                      <a:pt x="240" y="180"/>
                                    </a:lnTo>
                                    <a:lnTo>
                                      <a:pt x="225" y="195"/>
                                    </a:lnTo>
                                    <a:lnTo>
                                      <a:pt x="210" y="210"/>
                                    </a:lnTo>
                                    <a:lnTo>
                                      <a:pt x="240" y="210"/>
                                    </a:lnTo>
                                    <a:lnTo>
                                      <a:pt x="270" y="195"/>
                                    </a:lnTo>
                                    <a:lnTo>
                                      <a:pt x="285" y="165"/>
                                    </a:lnTo>
                                    <a:lnTo>
                                      <a:pt x="285" y="150"/>
                                    </a:lnTo>
                                    <a:lnTo>
                                      <a:pt x="255" y="120"/>
                                    </a:lnTo>
                                    <a:lnTo>
                                      <a:pt x="240" y="105"/>
                                    </a:lnTo>
                                    <a:lnTo>
                                      <a:pt x="210" y="105"/>
                                    </a:lnTo>
                                    <a:lnTo>
                                      <a:pt x="165" y="105"/>
                                    </a:lnTo>
                                    <a:lnTo>
                                      <a:pt x="135" y="135"/>
                                    </a:lnTo>
                                    <a:lnTo>
                                      <a:pt x="120" y="165"/>
                                    </a:lnTo>
                                    <a:lnTo>
                                      <a:pt x="120" y="210"/>
                                    </a:lnTo>
                                    <a:lnTo>
                                      <a:pt x="120" y="240"/>
                                    </a:lnTo>
                                    <a:lnTo>
                                      <a:pt x="150" y="270"/>
                                    </a:lnTo>
                                    <a:lnTo>
                                      <a:pt x="195" y="300"/>
                                    </a:lnTo>
                                    <a:lnTo>
                                      <a:pt x="240" y="300"/>
                                    </a:lnTo>
                                    <a:lnTo>
                                      <a:pt x="285" y="300"/>
                                    </a:lnTo>
                                    <a:lnTo>
                                      <a:pt x="330" y="255"/>
                                    </a:lnTo>
                                    <a:lnTo>
                                      <a:pt x="375" y="225"/>
                                    </a:lnTo>
                                    <a:lnTo>
                                      <a:pt x="375" y="180"/>
                                    </a:lnTo>
                                    <a:lnTo>
                                      <a:pt x="360" y="105"/>
                                    </a:lnTo>
                                    <a:lnTo>
                                      <a:pt x="315" y="45"/>
                                    </a:lnTo>
                                    <a:lnTo>
                                      <a:pt x="255" y="0"/>
                                    </a:lnTo>
                                    <a:lnTo>
                                      <a:pt x="195" y="0"/>
                                    </a:lnTo>
                                    <a:lnTo>
                                      <a:pt x="120" y="15"/>
                                    </a:lnTo>
                                    <a:lnTo>
                                      <a:pt x="60" y="60"/>
                                    </a:lnTo>
                                    <a:lnTo>
                                      <a:pt x="30" y="150"/>
                                    </a:lnTo>
                                    <a:lnTo>
                                      <a:pt x="0" y="210"/>
                                    </a:lnTo>
                                    <a:lnTo>
                                      <a:pt x="0" y="270"/>
                                    </a:lnTo>
                                    <a:lnTo>
                                      <a:pt x="0" y="8371"/>
                                    </a:lnTo>
                                    <a:lnTo>
                                      <a:pt x="0" y="8431"/>
                                    </a:lnTo>
                                    <a:lnTo>
                                      <a:pt x="30" y="8491"/>
                                    </a:lnTo>
                                    <a:lnTo>
                                      <a:pt x="60" y="8581"/>
                                    </a:lnTo>
                                    <a:lnTo>
                                      <a:pt x="120" y="8626"/>
                                    </a:lnTo>
                                    <a:lnTo>
                                      <a:pt x="195" y="8641"/>
                                    </a:lnTo>
                                    <a:lnTo>
                                      <a:pt x="255" y="8626"/>
                                    </a:lnTo>
                                    <a:lnTo>
                                      <a:pt x="315" y="8596"/>
                                    </a:lnTo>
                                    <a:lnTo>
                                      <a:pt x="360" y="8536"/>
                                    </a:lnTo>
                                    <a:lnTo>
                                      <a:pt x="375" y="8461"/>
                                    </a:lnTo>
                                    <a:lnTo>
                                      <a:pt x="375" y="8416"/>
                                    </a:lnTo>
                                    <a:lnTo>
                                      <a:pt x="330" y="8371"/>
                                    </a:lnTo>
                                    <a:lnTo>
                                      <a:pt x="285" y="8341"/>
                                    </a:lnTo>
                                    <a:lnTo>
                                      <a:pt x="240" y="8326"/>
                                    </a:lnTo>
                                    <a:lnTo>
                                      <a:pt x="195" y="8341"/>
                                    </a:lnTo>
                                    <a:lnTo>
                                      <a:pt x="150" y="8356"/>
                                    </a:lnTo>
                                    <a:lnTo>
                                      <a:pt x="120" y="8401"/>
                                    </a:lnTo>
                                    <a:lnTo>
                                      <a:pt x="120" y="8431"/>
                                    </a:lnTo>
                                    <a:lnTo>
                                      <a:pt x="120" y="8476"/>
                                    </a:lnTo>
                                    <a:lnTo>
                                      <a:pt x="135" y="8506"/>
                                    </a:lnTo>
                                    <a:lnTo>
                                      <a:pt x="165" y="8521"/>
                                    </a:lnTo>
                                    <a:lnTo>
                                      <a:pt x="210" y="8536"/>
                                    </a:lnTo>
                                    <a:lnTo>
                                      <a:pt x="240" y="8536"/>
                                    </a:lnTo>
                                    <a:lnTo>
                                      <a:pt x="255" y="8521"/>
                                    </a:lnTo>
                                    <a:lnTo>
                                      <a:pt x="285" y="8491"/>
                                    </a:lnTo>
                                    <a:lnTo>
                                      <a:pt x="285" y="8476"/>
                                    </a:lnTo>
                                    <a:lnTo>
                                      <a:pt x="270" y="8446"/>
                                    </a:lnTo>
                                    <a:lnTo>
                                      <a:pt x="240" y="8416"/>
                                    </a:lnTo>
                                    <a:lnTo>
                                      <a:pt x="210" y="8431"/>
                                    </a:lnTo>
                                    <a:lnTo>
                                      <a:pt x="225" y="8446"/>
                                    </a:lnTo>
                                    <a:lnTo>
                                      <a:pt x="240" y="8461"/>
                                    </a:lnTo>
                                    <a:lnTo>
                                      <a:pt x="225" y="8491"/>
                                    </a:lnTo>
                                    <a:lnTo>
                                      <a:pt x="210" y="8491"/>
                                    </a:lnTo>
                                    <a:lnTo>
                                      <a:pt x="180" y="8491"/>
                                    </a:lnTo>
                                    <a:lnTo>
                                      <a:pt x="165" y="8476"/>
                                    </a:lnTo>
                                    <a:lnTo>
                                      <a:pt x="165" y="8431"/>
                                    </a:lnTo>
                                    <a:lnTo>
                                      <a:pt x="195" y="8386"/>
                                    </a:lnTo>
                                    <a:lnTo>
                                      <a:pt x="240" y="8371"/>
                                    </a:lnTo>
                                    <a:lnTo>
                                      <a:pt x="285" y="8386"/>
                                    </a:lnTo>
                                    <a:lnTo>
                                      <a:pt x="315" y="8401"/>
                                    </a:lnTo>
                                    <a:lnTo>
                                      <a:pt x="330" y="8446"/>
                                    </a:lnTo>
                                    <a:lnTo>
                                      <a:pt x="330" y="8491"/>
                                    </a:lnTo>
                                    <a:lnTo>
                                      <a:pt x="330" y="8521"/>
                                    </a:lnTo>
                                    <a:lnTo>
                                      <a:pt x="300" y="8551"/>
                                    </a:lnTo>
                                    <a:lnTo>
                                      <a:pt x="255" y="8581"/>
                                    </a:lnTo>
                                    <a:lnTo>
                                      <a:pt x="210" y="8596"/>
                                    </a:lnTo>
                                    <a:lnTo>
                                      <a:pt x="150" y="8581"/>
                                    </a:lnTo>
                                    <a:lnTo>
                                      <a:pt x="105" y="8536"/>
                                    </a:lnTo>
                                    <a:lnTo>
                                      <a:pt x="60" y="8476"/>
                                    </a:lnTo>
                                    <a:lnTo>
                                      <a:pt x="60" y="8371"/>
                                    </a:lnTo>
                                    <a:lnTo>
                                      <a:pt x="60" y="25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2" name="Freeform 175"/>
                            <wps:cNvSpPr>
                              <a:spLocks/>
                            </wps:cNvSpPr>
                            <wps:spPr bwMode="auto">
                              <a:xfrm>
                                <a:off x="720" y="184"/>
                                <a:ext cx="7777" cy="536"/>
                              </a:xfrm>
                              <a:custGeom>
                                <a:avLst/>
                                <a:gdLst>
                                  <a:gd name="T0" fmla="*/ 165 w 5761"/>
                                  <a:gd name="T1" fmla="*/ 60 h 360"/>
                                  <a:gd name="T2" fmla="*/ 60 w 5761"/>
                                  <a:gd name="T3" fmla="*/ 135 h 360"/>
                                  <a:gd name="T4" fmla="*/ 60 w 5761"/>
                                  <a:gd name="T5" fmla="*/ 240 h 360"/>
                                  <a:gd name="T6" fmla="*/ 120 w 5761"/>
                                  <a:gd name="T7" fmla="*/ 300 h 360"/>
                                  <a:gd name="T8" fmla="*/ 195 w 5761"/>
                                  <a:gd name="T9" fmla="*/ 315 h 360"/>
                                  <a:gd name="T10" fmla="*/ 255 w 5761"/>
                                  <a:gd name="T11" fmla="*/ 270 h 360"/>
                                  <a:gd name="T12" fmla="*/ 255 w 5761"/>
                                  <a:gd name="T13" fmla="*/ 165 h 360"/>
                                  <a:gd name="T14" fmla="*/ 165 w 5761"/>
                                  <a:gd name="T15" fmla="*/ 150 h 360"/>
                                  <a:gd name="T16" fmla="*/ 150 w 5761"/>
                                  <a:gd name="T17" fmla="*/ 195 h 360"/>
                                  <a:gd name="T18" fmla="*/ 180 w 5761"/>
                                  <a:gd name="T19" fmla="*/ 225 h 360"/>
                                  <a:gd name="T20" fmla="*/ 210 w 5761"/>
                                  <a:gd name="T21" fmla="*/ 195 h 360"/>
                                  <a:gd name="T22" fmla="*/ 195 w 5761"/>
                                  <a:gd name="T23" fmla="*/ 255 h 360"/>
                                  <a:gd name="T24" fmla="*/ 150 w 5761"/>
                                  <a:gd name="T25" fmla="*/ 255 h 360"/>
                                  <a:gd name="T26" fmla="*/ 105 w 5761"/>
                                  <a:gd name="T27" fmla="*/ 225 h 360"/>
                                  <a:gd name="T28" fmla="*/ 120 w 5761"/>
                                  <a:gd name="T29" fmla="*/ 150 h 360"/>
                                  <a:gd name="T30" fmla="*/ 165 w 5761"/>
                                  <a:gd name="T31" fmla="*/ 105 h 360"/>
                                  <a:gd name="T32" fmla="*/ 240 w 5761"/>
                                  <a:gd name="T33" fmla="*/ 120 h 360"/>
                                  <a:gd name="T34" fmla="*/ 300 w 5761"/>
                                  <a:gd name="T35" fmla="*/ 180 h 360"/>
                                  <a:gd name="T36" fmla="*/ 300 w 5761"/>
                                  <a:gd name="T37" fmla="*/ 285 h 360"/>
                                  <a:gd name="T38" fmla="*/ 225 w 5761"/>
                                  <a:gd name="T39" fmla="*/ 345 h 360"/>
                                  <a:gd name="T40" fmla="*/ 105 w 5761"/>
                                  <a:gd name="T41" fmla="*/ 345 h 360"/>
                                  <a:gd name="T42" fmla="*/ 15 w 5761"/>
                                  <a:gd name="T43" fmla="*/ 240 h 360"/>
                                  <a:gd name="T44" fmla="*/ 15 w 5761"/>
                                  <a:gd name="T45" fmla="*/ 105 h 360"/>
                                  <a:gd name="T46" fmla="*/ 150 w 5761"/>
                                  <a:gd name="T47" fmla="*/ 15 h 360"/>
                                  <a:gd name="T48" fmla="*/ 270 w 5761"/>
                                  <a:gd name="T49" fmla="*/ 0 h 360"/>
                                  <a:gd name="T50" fmla="*/ 5536 w 5761"/>
                                  <a:gd name="T51" fmla="*/ 0 h 360"/>
                                  <a:gd name="T52" fmla="*/ 5686 w 5761"/>
                                  <a:gd name="T53" fmla="*/ 60 h 360"/>
                                  <a:gd name="T54" fmla="*/ 5761 w 5761"/>
                                  <a:gd name="T55" fmla="*/ 180 h 360"/>
                                  <a:gd name="T56" fmla="*/ 5716 w 5761"/>
                                  <a:gd name="T57" fmla="*/ 300 h 360"/>
                                  <a:gd name="T58" fmla="*/ 5566 w 5761"/>
                                  <a:gd name="T59" fmla="*/ 360 h 360"/>
                                  <a:gd name="T60" fmla="*/ 5476 w 5761"/>
                                  <a:gd name="T61" fmla="*/ 330 h 360"/>
                                  <a:gd name="T62" fmla="*/ 5446 w 5761"/>
                                  <a:gd name="T63" fmla="*/ 225 h 360"/>
                                  <a:gd name="T64" fmla="*/ 5461 w 5761"/>
                                  <a:gd name="T65" fmla="*/ 150 h 360"/>
                                  <a:gd name="T66" fmla="*/ 5536 w 5761"/>
                                  <a:gd name="T67" fmla="*/ 105 h 360"/>
                                  <a:gd name="T68" fmla="*/ 5611 w 5761"/>
                                  <a:gd name="T69" fmla="*/ 135 h 360"/>
                                  <a:gd name="T70" fmla="*/ 5641 w 5761"/>
                                  <a:gd name="T71" fmla="*/ 195 h 360"/>
                                  <a:gd name="T72" fmla="*/ 5626 w 5761"/>
                                  <a:gd name="T73" fmla="*/ 255 h 360"/>
                                  <a:gd name="T74" fmla="*/ 5581 w 5761"/>
                                  <a:gd name="T75" fmla="*/ 270 h 360"/>
                                  <a:gd name="T76" fmla="*/ 5536 w 5761"/>
                                  <a:gd name="T77" fmla="*/ 210 h 360"/>
                                  <a:gd name="T78" fmla="*/ 5551 w 5761"/>
                                  <a:gd name="T79" fmla="*/ 210 h 360"/>
                                  <a:gd name="T80" fmla="*/ 5596 w 5761"/>
                                  <a:gd name="T81" fmla="*/ 210 h 360"/>
                                  <a:gd name="T82" fmla="*/ 5596 w 5761"/>
                                  <a:gd name="T83" fmla="*/ 165 h 360"/>
                                  <a:gd name="T84" fmla="*/ 5536 w 5761"/>
                                  <a:gd name="T85" fmla="*/ 150 h 360"/>
                                  <a:gd name="T86" fmla="*/ 5491 w 5761"/>
                                  <a:gd name="T87" fmla="*/ 225 h 360"/>
                                  <a:gd name="T88" fmla="*/ 5521 w 5761"/>
                                  <a:gd name="T89" fmla="*/ 300 h 360"/>
                                  <a:gd name="T90" fmla="*/ 5596 w 5761"/>
                                  <a:gd name="T91" fmla="*/ 315 h 360"/>
                                  <a:gd name="T92" fmla="*/ 5671 w 5761"/>
                                  <a:gd name="T93" fmla="*/ 285 h 360"/>
                                  <a:gd name="T94" fmla="*/ 5716 w 5761"/>
                                  <a:gd name="T95" fmla="*/ 195 h 360"/>
                                  <a:gd name="T96" fmla="*/ 5641 w 5761"/>
                                  <a:gd name="T97" fmla="*/ 90 h 360"/>
                                  <a:gd name="T98" fmla="*/ 5491 w 5761"/>
                                  <a:gd name="T99" fmla="*/ 45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761" h="360">
                                    <a:moveTo>
                                      <a:pt x="270" y="45"/>
                                    </a:moveTo>
                                    <a:lnTo>
                                      <a:pt x="165" y="60"/>
                                    </a:lnTo>
                                    <a:lnTo>
                                      <a:pt x="105" y="90"/>
                                    </a:lnTo>
                                    <a:lnTo>
                                      <a:pt x="60" y="135"/>
                                    </a:lnTo>
                                    <a:lnTo>
                                      <a:pt x="45" y="195"/>
                                    </a:lnTo>
                                    <a:lnTo>
                                      <a:pt x="60" y="240"/>
                                    </a:lnTo>
                                    <a:lnTo>
                                      <a:pt x="75" y="285"/>
                                    </a:lnTo>
                                    <a:lnTo>
                                      <a:pt x="120" y="300"/>
                                    </a:lnTo>
                                    <a:lnTo>
                                      <a:pt x="150" y="315"/>
                                    </a:lnTo>
                                    <a:lnTo>
                                      <a:pt x="195" y="315"/>
                                    </a:lnTo>
                                    <a:lnTo>
                                      <a:pt x="240" y="300"/>
                                    </a:lnTo>
                                    <a:lnTo>
                                      <a:pt x="255" y="270"/>
                                    </a:lnTo>
                                    <a:lnTo>
                                      <a:pt x="270" y="225"/>
                                    </a:lnTo>
                                    <a:lnTo>
                                      <a:pt x="255" y="165"/>
                                    </a:lnTo>
                                    <a:lnTo>
                                      <a:pt x="210" y="150"/>
                                    </a:lnTo>
                                    <a:lnTo>
                                      <a:pt x="165" y="150"/>
                                    </a:lnTo>
                                    <a:lnTo>
                                      <a:pt x="150" y="165"/>
                                    </a:lnTo>
                                    <a:lnTo>
                                      <a:pt x="150" y="195"/>
                                    </a:lnTo>
                                    <a:lnTo>
                                      <a:pt x="150" y="210"/>
                                    </a:lnTo>
                                    <a:lnTo>
                                      <a:pt x="180" y="225"/>
                                    </a:lnTo>
                                    <a:lnTo>
                                      <a:pt x="195" y="210"/>
                                    </a:lnTo>
                                    <a:lnTo>
                                      <a:pt x="210" y="195"/>
                                    </a:lnTo>
                                    <a:lnTo>
                                      <a:pt x="225" y="210"/>
                                    </a:lnTo>
                                    <a:lnTo>
                                      <a:pt x="195" y="255"/>
                                    </a:lnTo>
                                    <a:lnTo>
                                      <a:pt x="165" y="270"/>
                                    </a:lnTo>
                                    <a:lnTo>
                                      <a:pt x="150" y="255"/>
                                    </a:lnTo>
                                    <a:lnTo>
                                      <a:pt x="120" y="255"/>
                                    </a:lnTo>
                                    <a:lnTo>
                                      <a:pt x="105" y="225"/>
                                    </a:lnTo>
                                    <a:lnTo>
                                      <a:pt x="105" y="195"/>
                                    </a:lnTo>
                                    <a:lnTo>
                                      <a:pt x="120" y="150"/>
                                    </a:lnTo>
                                    <a:lnTo>
                                      <a:pt x="135" y="135"/>
                                    </a:lnTo>
                                    <a:lnTo>
                                      <a:pt x="165" y="105"/>
                                    </a:lnTo>
                                    <a:lnTo>
                                      <a:pt x="210" y="105"/>
                                    </a:lnTo>
                                    <a:lnTo>
                                      <a:pt x="240" y="120"/>
                                    </a:lnTo>
                                    <a:lnTo>
                                      <a:pt x="285" y="150"/>
                                    </a:lnTo>
                                    <a:lnTo>
                                      <a:pt x="300" y="180"/>
                                    </a:lnTo>
                                    <a:lnTo>
                                      <a:pt x="315" y="225"/>
                                    </a:lnTo>
                                    <a:lnTo>
                                      <a:pt x="300" y="285"/>
                                    </a:lnTo>
                                    <a:lnTo>
                                      <a:pt x="270" y="330"/>
                                    </a:lnTo>
                                    <a:lnTo>
                                      <a:pt x="225" y="345"/>
                                    </a:lnTo>
                                    <a:lnTo>
                                      <a:pt x="180" y="360"/>
                                    </a:lnTo>
                                    <a:lnTo>
                                      <a:pt x="105" y="345"/>
                                    </a:lnTo>
                                    <a:lnTo>
                                      <a:pt x="45" y="300"/>
                                    </a:lnTo>
                                    <a:lnTo>
                                      <a:pt x="15" y="240"/>
                                    </a:lnTo>
                                    <a:lnTo>
                                      <a:pt x="0" y="180"/>
                                    </a:lnTo>
                                    <a:lnTo>
                                      <a:pt x="15" y="105"/>
                                    </a:lnTo>
                                    <a:lnTo>
                                      <a:pt x="75" y="60"/>
                                    </a:lnTo>
                                    <a:lnTo>
                                      <a:pt x="150" y="15"/>
                                    </a:lnTo>
                                    <a:lnTo>
                                      <a:pt x="210" y="0"/>
                                    </a:lnTo>
                                    <a:lnTo>
                                      <a:pt x="270" y="0"/>
                                    </a:lnTo>
                                    <a:lnTo>
                                      <a:pt x="5476" y="0"/>
                                    </a:lnTo>
                                    <a:lnTo>
                                      <a:pt x="5536" y="0"/>
                                    </a:lnTo>
                                    <a:lnTo>
                                      <a:pt x="5596" y="15"/>
                                    </a:lnTo>
                                    <a:lnTo>
                                      <a:pt x="5686" y="60"/>
                                    </a:lnTo>
                                    <a:lnTo>
                                      <a:pt x="5746" y="105"/>
                                    </a:lnTo>
                                    <a:lnTo>
                                      <a:pt x="5761" y="180"/>
                                    </a:lnTo>
                                    <a:lnTo>
                                      <a:pt x="5746" y="240"/>
                                    </a:lnTo>
                                    <a:lnTo>
                                      <a:pt x="5716" y="300"/>
                                    </a:lnTo>
                                    <a:lnTo>
                                      <a:pt x="5641" y="345"/>
                                    </a:lnTo>
                                    <a:lnTo>
                                      <a:pt x="5566" y="360"/>
                                    </a:lnTo>
                                    <a:lnTo>
                                      <a:pt x="5521" y="345"/>
                                    </a:lnTo>
                                    <a:lnTo>
                                      <a:pt x="5476" y="330"/>
                                    </a:lnTo>
                                    <a:lnTo>
                                      <a:pt x="5446" y="285"/>
                                    </a:lnTo>
                                    <a:lnTo>
                                      <a:pt x="5446" y="225"/>
                                    </a:lnTo>
                                    <a:lnTo>
                                      <a:pt x="5446" y="180"/>
                                    </a:lnTo>
                                    <a:lnTo>
                                      <a:pt x="5461" y="150"/>
                                    </a:lnTo>
                                    <a:lnTo>
                                      <a:pt x="5506" y="120"/>
                                    </a:lnTo>
                                    <a:lnTo>
                                      <a:pt x="5536" y="105"/>
                                    </a:lnTo>
                                    <a:lnTo>
                                      <a:pt x="5581" y="105"/>
                                    </a:lnTo>
                                    <a:lnTo>
                                      <a:pt x="5611" y="135"/>
                                    </a:lnTo>
                                    <a:lnTo>
                                      <a:pt x="5641" y="150"/>
                                    </a:lnTo>
                                    <a:lnTo>
                                      <a:pt x="5641" y="195"/>
                                    </a:lnTo>
                                    <a:lnTo>
                                      <a:pt x="5641" y="225"/>
                                    </a:lnTo>
                                    <a:lnTo>
                                      <a:pt x="5626" y="255"/>
                                    </a:lnTo>
                                    <a:lnTo>
                                      <a:pt x="5596" y="255"/>
                                    </a:lnTo>
                                    <a:lnTo>
                                      <a:pt x="5581" y="270"/>
                                    </a:lnTo>
                                    <a:lnTo>
                                      <a:pt x="5551" y="255"/>
                                    </a:lnTo>
                                    <a:lnTo>
                                      <a:pt x="5536" y="210"/>
                                    </a:lnTo>
                                    <a:lnTo>
                                      <a:pt x="5536" y="195"/>
                                    </a:lnTo>
                                    <a:lnTo>
                                      <a:pt x="5551" y="210"/>
                                    </a:lnTo>
                                    <a:lnTo>
                                      <a:pt x="5566" y="225"/>
                                    </a:lnTo>
                                    <a:lnTo>
                                      <a:pt x="5596" y="210"/>
                                    </a:lnTo>
                                    <a:lnTo>
                                      <a:pt x="5596" y="195"/>
                                    </a:lnTo>
                                    <a:lnTo>
                                      <a:pt x="5596" y="165"/>
                                    </a:lnTo>
                                    <a:lnTo>
                                      <a:pt x="5581" y="150"/>
                                    </a:lnTo>
                                    <a:lnTo>
                                      <a:pt x="5536" y="150"/>
                                    </a:lnTo>
                                    <a:lnTo>
                                      <a:pt x="5506" y="165"/>
                                    </a:lnTo>
                                    <a:lnTo>
                                      <a:pt x="5491" y="225"/>
                                    </a:lnTo>
                                    <a:lnTo>
                                      <a:pt x="5491" y="270"/>
                                    </a:lnTo>
                                    <a:lnTo>
                                      <a:pt x="5521" y="300"/>
                                    </a:lnTo>
                                    <a:lnTo>
                                      <a:pt x="5551" y="315"/>
                                    </a:lnTo>
                                    <a:lnTo>
                                      <a:pt x="5596" y="315"/>
                                    </a:lnTo>
                                    <a:lnTo>
                                      <a:pt x="5641" y="300"/>
                                    </a:lnTo>
                                    <a:lnTo>
                                      <a:pt x="5671" y="285"/>
                                    </a:lnTo>
                                    <a:lnTo>
                                      <a:pt x="5701" y="240"/>
                                    </a:lnTo>
                                    <a:lnTo>
                                      <a:pt x="5716" y="195"/>
                                    </a:lnTo>
                                    <a:lnTo>
                                      <a:pt x="5686" y="135"/>
                                    </a:lnTo>
                                    <a:lnTo>
                                      <a:pt x="5641" y="90"/>
                                    </a:lnTo>
                                    <a:lnTo>
                                      <a:pt x="5581" y="60"/>
                                    </a:lnTo>
                                    <a:lnTo>
                                      <a:pt x="5491" y="45"/>
                                    </a:lnTo>
                                    <a:lnTo>
                                      <a:pt x="27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3" name="Freeform 176"/>
                            <wps:cNvSpPr>
                              <a:spLocks/>
                            </wps:cNvSpPr>
                            <wps:spPr bwMode="auto">
                              <a:xfrm>
                                <a:off x="8325" y="13440"/>
                                <a:ext cx="425" cy="447"/>
                              </a:xfrm>
                              <a:custGeom>
                                <a:avLst/>
                                <a:gdLst>
                                  <a:gd name="T0" fmla="*/ 300 w 315"/>
                                  <a:gd name="T1" fmla="*/ 45 h 300"/>
                                  <a:gd name="T2" fmla="*/ 315 w 315"/>
                                  <a:gd name="T3" fmla="*/ 30 h 300"/>
                                  <a:gd name="T4" fmla="*/ 300 w 315"/>
                                  <a:gd name="T5" fmla="*/ 15 h 300"/>
                                  <a:gd name="T6" fmla="*/ 270 w 315"/>
                                  <a:gd name="T7" fmla="*/ 0 h 300"/>
                                  <a:gd name="T8" fmla="*/ 255 w 315"/>
                                  <a:gd name="T9" fmla="*/ 15 h 300"/>
                                  <a:gd name="T10" fmla="*/ 0 w 315"/>
                                  <a:gd name="T11" fmla="*/ 255 h 300"/>
                                  <a:gd name="T12" fmla="*/ 0 w 315"/>
                                  <a:gd name="T13" fmla="*/ 270 h 300"/>
                                  <a:gd name="T14" fmla="*/ 0 w 315"/>
                                  <a:gd name="T15" fmla="*/ 300 h 300"/>
                                  <a:gd name="T16" fmla="*/ 15 w 315"/>
                                  <a:gd name="T17" fmla="*/ 300 h 300"/>
                                  <a:gd name="T18" fmla="*/ 45 w 315"/>
                                  <a:gd name="T19" fmla="*/ 300 h 300"/>
                                  <a:gd name="T20" fmla="*/ 300 w 315"/>
                                  <a:gd name="T21" fmla="*/ 4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5" h="300">
                                    <a:moveTo>
                                      <a:pt x="300" y="45"/>
                                    </a:moveTo>
                                    <a:lnTo>
                                      <a:pt x="315" y="30"/>
                                    </a:lnTo>
                                    <a:lnTo>
                                      <a:pt x="300" y="15"/>
                                    </a:lnTo>
                                    <a:lnTo>
                                      <a:pt x="270" y="0"/>
                                    </a:lnTo>
                                    <a:lnTo>
                                      <a:pt x="255" y="15"/>
                                    </a:lnTo>
                                    <a:lnTo>
                                      <a:pt x="0" y="255"/>
                                    </a:lnTo>
                                    <a:lnTo>
                                      <a:pt x="0" y="270"/>
                                    </a:lnTo>
                                    <a:lnTo>
                                      <a:pt x="0" y="300"/>
                                    </a:lnTo>
                                    <a:lnTo>
                                      <a:pt x="15" y="300"/>
                                    </a:lnTo>
                                    <a:lnTo>
                                      <a:pt x="45" y="300"/>
                                    </a:lnTo>
                                    <a:lnTo>
                                      <a:pt x="30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4" name="Freeform 177"/>
                            <wps:cNvSpPr>
                              <a:spLocks/>
                            </wps:cNvSpPr>
                            <wps:spPr bwMode="auto">
                              <a:xfrm>
                                <a:off x="8325" y="513"/>
                                <a:ext cx="425" cy="447"/>
                              </a:xfrm>
                              <a:custGeom>
                                <a:avLst/>
                                <a:gdLst>
                                  <a:gd name="T0" fmla="*/ 300 w 315"/>
                                  <a:gd name="T1" fmla="*/ 270 h 300"/>
                                  <a:gd name="T2" fmla="*/ 315 w 315"/>
                                  <a:gd name="T3" fmla="*/ 285 h 300"/>
                                  <a:gd name="T4" fmla="*/ 300 w 315"/>
                                  <a:gd name="T5" fmla="*/ 300 h 300"/>
                                  <a:gd name="T6" fmla="*/ 270 w 315"/>
                                  <a:gd name="T7" fmla="*/ 300 h 300"/>
                                  <a:gd name="T8" fmla="*/ 255 w 315"/>
                                  <a:gd name="T9" fmla="*/ 300 h 300"/>
                                  <a:gd name="T10" fmla="*/ 0 w 315"/>
                                  <a:gd name="T11" fmla="*/ 60 h 300"/>
                                  <a:gd name="T12" fmla="*/ 0 w 315"/>
                                  <a:gd name="T13" fmla="*/ 30 h 300"/>
                                  <a:gd name="T14" fmla="*/ 0 w 315"/>
                                  <a:gd name="T15" fmla="*/ 15 h 300"/>
                                  <a:gd name="T16" fmla="*/ 15 w 315"/>
                                  <a:gd name="T17" fmla="*/ 0 h 300"/>
                                  <a:gd name="T18" fmla="*/ 45 w 315"/>
                                  <a:gd name="T19" fmla="*/ 15 h 300"/>
                                  <a:gd name="T20" fmla="*/ 300 w 315"/>
                                  <a:gd name="T21" fmla="*/ 27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5" h="300">
                                    <a:moveTo>
                                      <a:pt x="300" y="270"/>
                                    </a:moveTo>
                                    <a:lnTo>
                                      <a:pt x="315" y="285"/>
                                    </a:lnTo>
                                    <a:lnTo>
                                      <a:pt x="300" y="300"/>
                                    </a:lnTo>
                                    <a:lnTo>
                                      <a:pt x="270" y="300"/>
                                    </a:lnTo>
                                    <a:lnTo>
                                      <a:pt x="255" y="300"/>
                                    </a:lnTo>
                                    <a:lnTo>
                                      <a:pt x="0" y="60"/>
                                    </a:lnTo>
                                    <a:lnTo>
                                      <a:pt x="0" y="30"/>
                                    </a:lnTo>
                                    <a:lnTo>
                                      <a:pt x="0" y="15"/>
                                    </a:lnTo>
                                    <a:lnTo>
                                      <a:pt x="15" y="0"/>
                                    </a:lnTo>
                                    <a:lnTo>
                                      <a:pt x="45" y="15"/>
                                    </a:lnTo>
                                    <a:lnTo>
                                      <a:pt x="300" y="27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5" name="Freeform 178"/>
                            <wps:cNvSpPr>
                              <a:spLocks/>
                            </wps:cNvSpPr>
                            <wps:spPr bwMode="auto">
                              <a:xfrm>
                                <a:off x="486" y="13440"/>
                                <a:ext cx="405" cy="447"/>
                              </a:xfrm>
                              <a:custGeom>
                                <a:avLst/>
                                <a:gdLst>
                                  <a:gd name="T0" fmla="*/ 0 w 300"/>
                                  <a:gd name="T1" fmla="*/ 45 h 300"/>
                                  <a:gd name="T2" fmla="*/ 0 w 300"/>
                                  <a:gd name="T3" fmla="*/ 30 h 300"/>
                                  <a:gd name="T4" fmla="*/ 0 w 300"/>
                                  <a:gd name="T5" fmla="*/ 15 h 300"/>
                                  <a:gd name="T6" fmla="*/ 30 w 300"/>
                                  <a:gd name="T7" fmla="*/ 0 h 300"/>
                                  <a:gd name="T8" fmla="*/ 45 w 300"/>
                                  <a:gd name="T9" fmla="*/ 15 h 300"/>
                                  <a:gd name="T10" fmla="*/ 300 w 300"/>
                                  <a:gd name="T11" fmla="*/ 255 h 300"/>
                                  <a:gd name="T12" fmla="*/ 300 w 300"/>
                                  <a:gd name="T13" fmla="*/ 270 h 300"/>
                                  <a:gd name="T14" fmla="*/ 300 w 300"/>
                                  <a:gd name="T15" fmla="*/ 300 h 300"/>
                                  <a:gd name="T16" fmla="*/ 285 w 300"/>
                                  <a:gd name="T17" fmla="*/ 300 h 300"/>
                                  <a:gd name="T18" fmla="*/ 255 w 300"/>
                                  <a:gd name="T19" fmla="*/ 300 h 300"/>
                                  <a:gd name="T20" fmla="*/ 0 w 300"/>
                                  <a:gd name="T21" fmla="*/ 4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300">
                                    <a:moveTo>
                                      <a:pt x="0" y="45"/>
                                    </a:moveTo>
                                    <a:lnTo>
                                      <a:pt x="0" y="30"/>
                                    </a:lnTo>
                                    <a:lnTo>
                                      <a:pt x="0" y="15"/>
                                    </a:lnTo>
                                    <a:lnTo>
                                      <a:pt x="30" y="0"/>
                                    </a:lnTo>
                                    <a:lnTo>
                                      <a:pt x="45" y="15"/>
                                    </a:lnTo>
                                    <a:lnTo>
                                      <a:pt x="300" y="255"/>
                                    </a:lnTo>
                                    <a:lnTo>
                                      <a:pt x="300" y="270"/>
                                    </a:lnTo>
                                    <a:lnTo>
                                      <a:pt x="300" y="300"/>
                                    </a:lnTo>
                                    <a:lnTo>
                                      <a:pt x="285" y="300"/>
                                    </a:lnTo>
                                    <a:lnTo>
                                      <a:pt x="255" y="300"/>
                                    </a:lnTo>
                                    <a:lnTo>
                                      <a:pt x="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6" name="Freeform 179"/>
                            <wps:cNvSpPr>
                              <a:spLocks/>
                            </wps:cNvSpPr>
                            <wps:spPr bwMode="auto">
                              <a:xfrm>
                                <a:off x="486" y="513"/>
                                <a:ext cx="405" cy="447"/>
                              </a:xfrm>
                              <a:custGeom>
                                <a:avLst/>
                                <a:gdLst>
                                  <a:gd name="T0" fmla="*/ 0 w 300"/>
                                  <a:gd name="T1" fmla="*/ 270 h 300"/>
                                  <a:gd name="T2" fmla="*/ 0 w 300"/>
                                  <a:gd name="T3" fmla="*/ 285 h 300"/>
                                  <a:gd name="T4" fmla="*/ 0 w 300"/>
                                  <a:gd name="T5" fmla="*/ 300 h 300"/>
                                  <a:gd name="T6" fmla="*/ 30 w 300"/>
                                  <a:gd name="T7" fmla="*/ 300 h 300"/>
                                  <a:gd name="T8" fmla="*/ 45 w 300"/>
                                  <a:gd name="T9" fmla="*/ 300 h 300"/>
                                  <a:gd name="T10" fmla="*/ 300 w 300"/>
                                  <a:gd name="T11" fmla="*/ 60 h 300"/>
                                  <a:gd name="T12" fmla="*/ 300 w 300"/>
                                  <a:gd name="T13" fmla="*/ 30 h 300"/>
                                  <a:gd name="T14" fmla="*/ 300 w 300"/>
                                  <a:gd name="T15" fmla="*/ 15 h 300"/>
                                  <a:gd name="T16" fmla="*/ 285 w 300"/>
                                  <a:gd name="T17" fmla="*/ 0 h 300"/>
                                  <a:gd name="T18" fmla="*/ 255 w 300"/>
                                  <a:gd name="T19" fmla="*/ 15 h 300"/>
                                  <a:gd name="T20" fmla="*/ 0 w 300"/>
                                  <a:gd name="T21" fmla="*/ 27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300">
                                    <a:moveTo>
                                      <a:pt x="0" y="270"/>
                                    </a:moveTo>
                                    <a:lnTo>
                                      <a:pt x="0" y="285"/>
                                    </a:lnTo>
                                    <a:lnTo>
                                      <a:pt x="0" y="300"/>
                                    </a:lnTo>
                                    <a:lnTo>
                                      <a:pt x="30" y="300"/>
                                    </a:lnTo>
                                    <a:lnTo>
                                      <a:pt x="45" y="300"/>
                                    </a:lnTo>
                                    <a:lnTo>
                                      <a:pt x="300" y="60"/>
                                    </a:lnTo>
                                    <a:lnTo>
                                      <a:pt x="300" y="30"/>
                                    </a:lnTo>
                                    <a:lnTo>
                                      <a:pt x="300" y="15"/>
                                    </a:lnTo>
                                    <a:lnTo>
                                      <a:pt x="285" y="0"/>
                                    </a:lnTo>
                                    <a:lnTo>
                                      <a:pt x="255" y="15"/>
                                    </a:lnTo>
                                    <a:lnTo>
                                      <a:pt x="0" y="27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07" name="Freeform 180"/>
                            <wps:cNvSpPr>
                              <a:spLocks/>
                            </wps:cNvSpPr>
                            <wps:spPr bwMode="auto">
                              <a:xfrm>
                                <a:off x="9156" y="0"/>
                                <a:ext cx="60" cy="14400"/>
                              </a:xfrm>
                              <a:custGeom>
                                <a:avLst/>
                                <a:gdLst>
                                  <a:gd name="T0" fmla="*/ 0 w 45"/>
                                  <a:gd name="T1" fmla="*/ 60 h 9676"/>
                                  <a:gd name="T2" fmla="*/ 45 w 45"/>
                                  <a:gd name="T3" fmla="*/ 0 h 9676"/>
                                  <a:gd name="T4" fmla="*/ 45 w 45"/>
                                  <a:gd name="T5" fmla="*/ 9676 h 9676"/>
                                  <a:gd name="T6" fmla="*/ 0 w 45"/>
                                  <a:gd name="T7" fmla="*/ 9631 h 9676"/>
                                  <a:gd name="T8" fmla="*/ 0 w 45"/>
                                  <a:gd name="T9" fmla="*/ 60 h 9676"/>
                                </a:gdLst>
                                <a:ahLst/>
                                <a:cxnLst>
                                  <a:cxn ang="0">
                                    <a:pos x="T0" y="T1"/>
                                  </a:cxn>
                                  <a:cxn ang="0">
                                    <a:pos x="T2" y="T3"/>
                                  </a:cxn>
                                  <a:cxn ang="0">
                                    <a:pos x="T4" y="T5"/>
                                  </a:cxn>
                                  <a:cxn ang="0">
                                    <a:pos x="T6" y="T7"/>
                                  </a:cxn>
                                  <a:cxn ang="0">
                                    <a:pos x="T8" y="T9"/>
                                  </a:cxn>
                                </a:cxnLst>
                                <a:rect l="0" t="0" r="r" b="b"/>
                                <a:pathLst>
                                  <a:path w="45" h="9676">
                                    <a:moveTo>
                                      <a:pt x="0" y="60"/>
                                    </a:moveTo>
                                    <a:lnTo>
                                      <a:pt x="45" y="0"/>
                                    </a:lnTo>
                                    <a:lnTo>
                                      <a:pt x="45" y="9676"/>
                                    </a:lnTo>
                                    <a:lnTo>
                                      <a:pt x="0" y="9631"/>
                                    </a:lnTo>
                                    <a:lnTo>
                                      <a:pt x="0"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108" name="Freeform 181"/>
                            <wps:cNvSpPr>
                              <a:spLocks/>
                            </wps:cNvSpPr>
                            <wps:spPr bwMode="auto">
                              <a:xfrm>
                                <a:off x="0" y="14333"/>
                                <a:ext cx="9216" cy="67"/>
                              </a:xfrm>
                              <a:custGeom>
                                <a:avLst/>
                                <a:gdLst>
                                  <a:gd name="T0" fmla="*/ 45 w 6826"/>
                                  <a:gd name="T1" fmla="*/ 0 h 45"/>
                                  <a:gd name="T2" fmla="*/ 0 w 6826"/>
                                  <a:gd name="T3" fmla="*/ 45 h 45"/>
                                  <a:gd name="T4" fmla="*/ 6826 w 6826"/>
                                  <a:gd name="T5" fmla="*/ 45 h 45"/>
                                  <a:gd name="T6" fmla="*/ 6781 w 6826"/>
                                  <a:gd name="T7" fmla="*/ 0 h 45"/>
                                  <a:gd name="T8" fmla="*/ 45 w 6826"/>
                                  <a:gd name="T9" fmla="*/ 0 h 45"/>
                                </a:gdLst>
                                <a:ahLst/>
                                <a:cxnLst>
                                  <a:cxn ang="0">
                                    <a:pos x="T0" y="T1"/>
                                  </a:cxn>
                                  <a:cxn ang="0">
                                    <a:pos x="T2" y="T3"/>
                                  </a:cxn>
                                  <a:cxn ang="0">
                                    <a:pos x="T4" y="T5"/>
                                  </a:cxn>
                                  <a:cxn ang="0">
                                    <a:pos x="T6" y="T7"/>
                                  </a:cxn>
                                  <a:cxn ang="0">
                                    <a:pos x="T8" y="T9"/>
                                  </a:cxn>
                                </a:cxnLst>
                                <a:rect l="0" t="0" r="r" b="b"/>
                                <a:pathLst>
                                  <a:path w="6826" h="45">
                                    <a:moveTo>
                                      <a:pt x="45" y="0"/>
                                    </a:moveTo>
                                    <a:lnTo>
                                      <a:pt x="0" y="45"/>
                                    </a:lnTo>
                                    <a:lnTo>
                                      <a:pt x="6826" y="45"/>
                                    </a:lnTo>
                                    <a:lnTo>
                                      <a:pt x="6781" y="0"/>
                                    </a:lnTo>
                                    <a:lnTo>
                                      <a:pt x="45" y="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109" name="Freeform 182"/>
                            <wps:cNvSpPr>
                              <a:spLocks/>
                            </wps:cNvSpPr>
                            <wps:spPr bwMode="auto">
                              <a:xfrm>
                                <a:off x="0" y="0"/>
                                <a:ext cx="60" cy="14400"/>
                              </a:xfrm>
                              <a:custGeom>
                                <a:avLst/>
                                <a:gdLst>
                                  <a:gd name="T0" fmla="*/ 45 w 45"/>
                                  <a:gd name="T1" fmla="*/ 60 h 9676"/>
                                  <a:gd name="T2" fmla="*/ 0 w 45"/>
                                  <a:gd name="T3" fmla="*/ 0 h 9676"/>
                                  <a:gd name="T4" fmla="*/ 0 w 45"/>
                                  <a:gd name="T5" fmla="*/ 9676 h 9676"/>
                                  <a:gd name="T6" fmla="*/ 45 w 45"/>
                                  <a:gd name="T7" fmla="*/ 9631 h 9676"/>
                                  <a:gd name="T8" fmla="*/ 45 w 45"/>
                                  <a:gd name="T9" fmla="*/ 60 h 9676"/>
                                </a:gdLst>
                                <a:ahLst/>
                                <a:cxnLst>
                                  <a:cxn ang="0">
                                    <a:pos x="T0" y="T1"/>
                                  </a:cxn>
                                  <a:cxn ang="0">
                                    <a:pos x="T2" y="T3"/>
                                  </a:cxn>
                                  <a:cxn ang="0">
                                    <a:pos x="T4" y="T5"/>
                                  </a:cxn>
                                  <a:cxn ang="0">
                                    <a:pos x="T6" y="T7"/>
                                  </a:cxn>
                                  <a:cxn ang="0">
                                    <a:pos x="T8" y="T9"/>
                                  </a:cxn>
                                </a:cxnLst>
                                <a:rect l="0" t="0" r="r" b="b"/>
                                <a:pathLst>
                                  <a:path w="45" h="9676">
                                    <a:moveTo>
                                      <a:pt x="45" y="60"/>
                                    </a:moveTo>
                                    <a:lnTo>
                                      <a:pt x="0" y="0"/>
                                    </a:lnTo>
                                    <a:lnTo>
                                      <a:pt x="0" y="9676"/>
                                    </a:lnTo>
                                    <a:lnTo>
                                      <a:pt x="45" y="9631"/>
                                    </a:lnTo>
                                    <a:lnTo>
                                      <a:pt x="45"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110" name="Freeform 183"/>
                            <wps:cNvSpPr>
                              <a:spLocks/>
                            </wps:cNvSpPr>
                            <wps:spPr bwMode="auto">
                              <a:xfrm>
                                <a:off x="0" y="0"/>
                                <a:ext cx="9216" cy="89"/>
                              </a:xfrm>
                              <a:custGeom>
                                <a:avLst/>
                                <a:gdLst>
                                  <a:gd name="T0" fmla="*/ 45 w 6826"/>
                                  <a:gd name="T1" fmla="*/ 60 h 60"/>
                                  <a:gd name="T2" fmla="*/ 0 w 6826"/>
                                  <a:gd name="T3" fmla="*/ 0 h 60"/>
                                  <a:gd name="T4" fmla="*/ 6826 w 6826"/>
                                  <a:gd name="T5" fmla="*/ 0 h 60"/>
                                  <a:gd name="T6" fmla="*/ 6781 w 6826"/>
                                  <a:gd name="T7" fmla="*/ 60 h 60"/>
                                  <a:gd name="T8" fmla="*/ 45 w 6826"/>
                                  <a:gd name="T9" fmla="*/ 60 h 60"/>
                                </a:gdLst>
                                <a:ahLst/>
                                <a:cxnLst>
                                  <a:cxn ang="0">
                                    <a:pos x="T0" y="T1"/>
                                  </a:cxn>
                                  <a:cxn ang="0">
                                    <a:pos x="T2" y="T3"/>
                                  </a:cxn>
                                  <a:cxn ang="0">
                                    <a:pos x="T4" y="T5"/>
                                  </a:cxn>
                                  <a:cxn ang="0">
                                    <a:pos x="T6" y="T7"/>
                                  </a:cxn>
                                  <a:cxn ang="0">
                                    <a:pos x="T8" y="T9"/>
                                  </a:cxn>
                                </a:cxnLst>
                                <a:rect l="0" t="0" r="r" b="b"/>
                                <a:pathLst>
                                  <a:path w="6826" h="60">
                                    <a:moveTo>
                                      <a:pt x="45" y="60"/>
                                    </a:moveTo>
                                    <a:lnTo>
                                      <a:pt x="0" y="0"/>
                                    </a:lnTo>
                                    <a:lnTo>
                                      <a:pt x="6826" y="0"/>
                                    </a:lnTo>
                                    <a:lnTo>
                                      <a:pt x="6781" y="60"/>
                                    </a:lnTo>
                                    <a:lnTo>
                                      <a:pt x="45"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g:grpSp>
                      </wpg:grpSp>
                      <wps:wsp>
                        <wps:cNvPr id="39" name="Rectangle 39"/>
                        <wps:cNvSpPr>
                          <a:spLocks noChangeArrowheads="1"/>
                        </wps:cNvSpPr>
                        <wps:spPr bwMode="auto">
                          <a:xfrm>
                            <a:off x="662" y="624"/>
                            <a:ext cx="9000" cy="11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5E758" w14:textId="6A74D6B4" w:rsidR="007B68D9" w:rsidRDefault="007B68D9" w:rsidP="007B68D9">
                              <w:pPr>
                                <w:spacing w:after="0"/>
                                <w:jc w:val="center"/>
                                <w:rPr>
                                  <w:b/>
                                  <w:sz w:val="25"/>
                                  <w:szCs w:val="25"/>
                                </w:rPr>
                              </w:pPr>
                              <w:r>
                                <w:rPr>
                                  <w:b/>
                                  <w:sz w:val="25"/>
                                  <w:szCs w:val="25"/>
                                </w:rPr>
                                <w:t xml:space="preserve">TRƯỜNG ĐẠI HỌC </w:t>
                              </w:r>
                              <w:r w:rsidR="002656FD">
                                <w:rPr>
                                  <w:b/>
                                  <w:sz w:val="25"/>
                                  <w:szCs w:val="25"/>
                                </w:rPr>
                                <w:t>SÀI GÒN</w:t>
                              </w:r>
                            </w:p>
                            <w:p w14:paraId="5B78CDFE" w14:textId="77777777" w:rsidR="007B68D9" w:rsidRDefault="007B68D9" w:rsidP="007B68D9">
                              <w:pPr>
                                <w:spacing w:after="0"/>
                                <w:jc w:val="center"/>
                                <w:rPr>
                                  <w:sz w:val="25"/>
                                  <w:szCs w:val="27"/>
                                </w:rPr>
                              </w:pPr>
                              <w:r>
                                <w:rPr>
                                  <w:sz w:val="25"/>
                                  <w:szCs w:val="27"/>
                                </w:rPr>
                                <w:t>KHOA CÔNG NGHỆ THÔNG TIN</w:t>
                              </w:r>
                            </w:p>
                            <w:p w14:paraId="44837DDD" w14:textId="77777777" w:rsidR="007B68D9" w:rsidRDefault="007B68D9" w:rsidP="007B68D9">
                              <w:pPr>
                                <w:spacing w:after="0"/>
                                <w:jc w:val="center"/>
                                <w:rPr>
                                  <w:b/>
                                  <w:szCs w:val="20"/>
                                </w:rPr>
                              </w:pPr>
                              <w:r>
                                <w:rPr>
                                  <w:b/>
                                  <w:szCs w:val="20"/>
                                </w:rPr>
                                <w:sym w:font="Wingdings" w:char="F096"/>
                              </w:r>
                              <w:r>
                                <w:rPr>
                                  <w:b/>
                                  <w:szCs w:val="20"/>
                                </w:rPr>
                                <w:sym w:font="Wingdings" w:char="F098"/>
                              </w:r>
                              <w:r>
                                <w:rPr>
                                  <w:b/>
                                  <w:szCs w:val="20"/>
                                </w:rPr>
                                <w:t xml:space="preserve"> </w:t>
                              </w:r>
                              <w:r>
                                <w:rPr>
                                  <w:b/>
                                  <w:sz w:val="32"/>
                                  <w:szCs w:val="36"/>
                                </w:rPr>
                                <w:sym w:font="Wingdings" w:char="F026"/>
                              </w:r>
                              <w:r>
                                <w:rPr>
                                  <w:b/>
                                  <w:szCs w:val="20"/>
                                </w:rPr>
                                <w:t xml:space="preserve"> </w:t>
                              </w:r>
                              <w:r>
                                <w:rPr>
                                  <w:b/>
                                  <w:szCs w:val="20"/>
                                </w:rPr>
                                <w:sym w:font="Wingdings" w:char="F099"/>
                              </w:r>
                              <w:r>
                                <w:rPr>
                                  <w:b/>
                                  <w:szCs w:val="20"/>
                                </w:rPr>
                                <w:sym w:font="Wingdings" w:char="F097"/>
                              </w:r>
                            </w:p>
                            <w:p w14:paraId="0380530B" w14:textId="77777777" w:rsidR="007B68D9" w:rsidRDefault="007B68D9" w:rsidP="007B68D9">
                              <w:pPr>
                                <w:jc w:val="center"/>
                                <w:rPr>
                                  <w:b/>
                                  <w:szCs w:val="20"/>
                                </w:rPr>
                              </w:pPr>
                            </w:p>
                            <w:p w14:paraId="6CFE729C" w14:textId="77777777" w:rsidR="007B68D9" w:rsidRDefault="007B68D9" w:rsidP="007B68D9">
                              <w:pPr>
                                <w:jc w:val="center"/>
                                <w:rPr>
                                  <w:rFonts w:ascii="VNI-Times" w:hAnsi="VNI-Times"/>
                                  <w:b/>
                                  <w:color w:val="0000FF"/>
                                </w:rPr>
                              </w:pPr>
                              <w:r>
                                <w:rPr>
                                  <w:b/>
                                  <w:bCs/>
                                  <w:noProof/>
                                  <w:color w:val="000000"/>
                                  <w:sz w:val="32"/>
                                  <w:szCs w:val="32"/>
                                  <w:bdr w:val="none" w:sz="0" w:space="0" w:color="auto" w:frame="1"/>
                                </w:rPr>
                                <w:drawing>
                                  <wp:inline distT="0" distB="0" distL="0" distR="0" wp14:anchorId="7B222F0D" wp14:editId="08EA08A3">
                                    <wp:extent cx="1917700" cy="1917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1917700" cy="1917700"/>
                                            </a:xfrm>
                                            <a:prstGeom prst="rect">
                                              <a:avLst/>
                                            </a:prstGeom>
                                            <a:noFill/>
                                            <a:ln>
                                              <a:noFill/>
                                            </a:ln>
                                          </pic:spPr>
                                        </pic:pic>
                                      </a:graphicData>
                                    </a:graphic>
                                  </wp:inline>
                                </w:drawing>
                              </w:r>
                            </w:p>
                            <w:p w14:paraId="787FAB8D" w14:textId="77777777" w:rsidR="007B68D9" w:rsidRDefault="007B68D9" w:rsidP="007B68D9">
                              <w:pPr>
                                <w:jc w:val="center"/>
                                <w:rPr>
                                  <w:b/>
                                  <w:sz w:val="16"/>
                                  <w:szCs w:val="58"/>
                                </w:rPr>
                              </w:pPr>
                            </w:p>
                            <w:p w14:paraId="54E53B2E" w14:textId="77777777" w:rsidR="007B68D9" w:rsidRDefault="007B68D9" w:rsidP="007B68D9">
                              <w:pPr>
                                <w:spacing w:line="360" w:lineRule="auto"/>
                                <w:jc w:val="center"/>
                                <w:rPr>
                                  <w:b/>
                                  <w:sz w:val="48"/>
                                  <w:szCs w:val="58"/>
                                </w:rPr>
                              </w:pPr>
                              <w:r>
                                <w:rPr>
                                  <w:b/>
                                  <w:sz w:val="48"/>
                                  <w:szCs w:val="58"/>
                                </w:rPr>
                                <w:t>BÁO CÁO ĐẶC TẢ PHẦN MỀM</w:t>
                              </w:r>
                            </w:p>
                            <w:p w14:paraId="497986FB" w14:textId="379721C1" w:rsidR="007B68D9" w:rsidRPr="0043663B" w:rsidRDefault="007B68D9" w:rsidP="0043663B">
                              <w:pPr>
                                <w:spacing w:line="240" w:lineRule="auto"/>
                                <w:ind w:firstLine="720"/>
                                <w:rPr>
                                  <w:rFonts w:ascii="Times New Roman" w:hAnsi="Times New Roman" w:cs="Times New Roman"/>
                                  <w:bCs/>
                                  <w:iCs/>
                                  <w:sz w:val="28"/>
                                  <w:szCs w:val="28"/>
                                </w:rPr>
                              </w:pPr>
                              <w:r w:rsidRPr="009F07C8">
                                <w:rPr>
                                  <w:rFonts w:ascii="Times New Roman" w:hAnsi="Times New Roman" w:cs="Times New Roman"/>
                                  <w:bCs/>
                                  <w:iCs/>
                                  <w:sz w:val="28"/>
                                  <w:szCs w:val="28"/>
                                  <w:u w:val="single"/>
                                </w:rPr>
                                <w:t>Đề tài</w:t>
                              </w:r>
                              <w:r w:rsidRPr="009F07C8">
                                <w:rPr>
                                  <w:rFonts w:ascii="Times New Roman" w:hAnsi="Times New Roman" w:cs="Times New Roman"/>
                                  <w:bCs/>
                                  <w:iCs/>
                                  <w:sz w:val="28"/>
                                  <w:szCs w:val="28"/>
                                </w:rPr>
                                <w:t>:</w:t>
                              </w:r>
                              <w:r w:rsidR="0043663B">
                                <w:rPr>
                                  <w:rFonts w:ascii="Times New Roman" w:hAnsi="Times New Roman" w:cs="Times New Roman"/>
                                  <w:bCs/>
                                  <w:iCs/>
                                  <w:sz w:val="28"/>
                                  <w:szCs w:val="28"/>
                                </w:rPr>
                                <w:tab/>
                              </w:r>
                              <w:r w:rsidRPr="009F07C8">
                                <w:rPr>
                                  <w:rFonts w:ascii="Segoe UI Black" w:hAnsi="Segoe UI Black" w:cs="Times New Roman"/>
                                  <w:bCs/>
                                  <w:iCs/>
                                  <w:sz w:val="28"/>
                                  <w:szCs w:val="28"/>
                                </w:rPr>
                                <w:t>WEBSITE BÁN XE MÁY</w:t>
                              </w:r>
                              <w:r w:rsidR="002656FD">
                                <w:rPr>
                                  <w:rFonts w:ascii="Segoe UI Black" w:hAnsi="Segoe UI Black" w:cs="Times New Roman"/>
                                  <w:bCs/>
                                  <w:iCs/>
                                  <w:sz w:val="28"/>
                                  <w:szCs w:val="28"/>
                                </w:rPr>
                                <w:t xml:space="preserve"> </w:t>
                              </w:r>
                              <w:r w:rsidR="00570DE1">
                                <w:rPr>
                                  <w:rFonts w:ascii="Segoe UI Black" w:hAnsi="Segoe UI Black" w:cs="Times New Roman"/>
                                  <w:bCs/>
                                  <w:iCs/>
                                  <w:sz w:val="28"/>
                                  <w:szCs w:val="28"/>
                                </w:rPr>
                                <w:t>MOTOR</w:t>
                              </w:r>
                              <w:r w:rsidRPr="009F07C8">
                                <w:rPr>
                                  <w:rFonts w:ascii="Segoe UI Black" w:hAnsi="Segoe UI Black" w:cs="Times New Roman"/>
                                  <w:bCs/>
                                  <w:iCs/>
                                  <w:sz w:val="28"/>
                                  <w:szCs w:val="28"/>
                                </w:rPr>
                                <w:t>.</w:t>
                              </w:r>
                            </w:p>
                            <w:p w14:paraId="563C216D" w14:textId="77777777" w:rsidR="007B68D9" w:rsidRPr="009F07C8" w:rsidRDefault="007B68D9" w:rsidP="007B68D9">
                              <w:pPr>
                                <w:spacing w:line="240" w:lineRule="auto"/>
                                <w:ind w:left="720" w:firstLine="720"/>
                                <w:rPr>
                                  <w:rFonts w:ascii="Times New Roman" w:hAnsi="Times New Roman" w:cs="Times New Roman"/>
                                  <w:bCs/>
                                  <w:iCs/>
                                  <w:sz w:val="32"/>
                                  <w:szCs w:val="32"/>
                                </w:rPr>
                              </w:pPr>
                            </w:p>
                            <w:p w14:paraId="5BDB2F0F" w14:textId="77777777" w:rsidR="007B68D9" w:rsidRPr="00CF54F8" w:rsidRDefault="007B68D9" w:rsidP="007B68D9">
                              <w:pPr>
                                <w:tabs>
                                  <w:tab w:val="left" w:pos="5954"/>
                                  <w:tab w:val="left" w:pos="6521"/>
                                </w:tabs>
                                <w:spacing w:after="0" w:line="360" w:lineRule="auto"/>
                                <w:rPr>
                                  <w:sz w:val="32"/>
                                  <w:szCs w:val="32"/>
                                </w:rPr>
                              </w:pPr>
                              <w:r>
                                <w:rPr>
                                  <w:b/>
                                  <w:i/>
                                  <w:iCs/>
                                  <w:sz w:val="28"/>
                                  <w:szCs w:val="28"/>
                                </w:rPr>
                                <w:t xml:space="preserve">           </w:t>
                              </w:r>
                            </w:p>
                            <w:p w14:paraId="02A931D6" w14:textId="06C73E14" w:rsidR="007B68D9" w:rsidRDefault="007B68D9" w:rsidP="007B68D9">
                              <w:pPr>
                                <w:tabs>
                                  <w:tab w:val="left" w:pos="5954"/>
                                  <w:tab w:val="left" w:pos="6521"/>
                                </w:tabs>
                                <w:spacing w:after="0" w:line="360" w:lineRule="auto"/>
                                <w:ind w:left="720"/>
                                <w:rPr>
                                  <w:iCs/>
                                  <w:sz w:val="28"/>
                                  <w:szCs w:val="26"/>
                                </w:rPr>
                              </w:pPr>
                              <w:r w:rsidRPr="005204AA">
                                <w:rPr>
                                  <w:b/>
                                  <w:i/>
                                  <w:iCs/>
                                  <w:sz w:val="28"/>
                                  <w:szCs w:val="28"/>
                                </w:rPr>
                                <w:t>Thành viên</w:t>
                              </w:r>
                              <w:r>
                                <w:rPr>
                                  <w:iCs/>
                                  <w:sz w:val="28"/>
                                  <w:szCs w:val="26"/>
                                </w:rPr>
                                <w:t xml:space="preserve">:         </w:t>
                              </w:r>
                              <w:r w:rsidR="002656FD">
                                <w:rPr>
                                  <w:iCs/>
                                  <w:sz w:val="28"/>
                                  <w:szCs w:val="26"/>
                                </w:rPr>
                                <w:t>Võ Quốc Khánh(Solo leveling)</w:t>
                              </w:r>
                              <w:r>
                                <w:rPr>
                                  <w:iCs/>
                                  <w:sz w:val="28"/>
                                  <w:szCs w:val="26"/>
                                </w:rPr>
                                <w:t xml:space="preserve"> – </w:t>
                              </w:r>
                              <w:r w:rsidR="002656FD">
                                <w:rPr>
                                  <w:iCs/>
                                  <w:sz w:val="28"/>
                                  <w:szCs w:val="26"/>
                                </w:rPr>
                                <w:t>3123411151</w:t>
                              </w:r>
                              <w:r>
                                <w:rPr>
                                  <w:iCs/>
                                  <w:sz w:val="28"/>
                                  <w:szCs w:val="26"/>
                                </w:rPr>
                                <w:tab/>
                              </w:r>
                              <w:r>
                                <w:rPr>
                                  <w:b/>
                                  <w:bCs/>
                                  <w:i/>
                                  <w:sz w:val="28"/>
                                  <w:szCs w:val="26"/>
                                </w:rPr>
                                <w:t>Lớp:</w:t>
                              </w:r>
                              <w:r>
                                <w:rPr>
                                  <w:b/>
                                  <w:bCs/>
                                  <w:i/>
                                  <w:sz w:val="28"/>
                                  <w:szCs w:val="26"/>
                                </w:rPr>
                                <w:tab/>
                              </w:r>
                              <w:r>
                                <w:rPr>
                                  <w:iCs/>
                                  <w:sz w:val="28"/>
                                  <w:szCs w:val="26"/>
                                </w:rPr>
                                <w:t xml:space="preserve">  </w:t>
                              </w:r>
                              <w:r w:rsidR="002656FD">
                                <w:rPr>
                                  <w:iCs/>
                                  <w:sz w:val="28"/>
                                  <w:szCs w:val="26"/>
                                </w:rPr>
                                <w:t>DCT123C4</w:t>
                              </w:r>
                              <w:r>
                                <w:rPr>
                                  <w:iCs/>
                                  <w:sz w:val="28"/>
                                  <w:szCs w:val="26"/>
                                </w:rPr>
                                <w:t xml:space="preserve">                              </w:t>
                              </w:r>
                            </w:p>
                            <w:p w14:paraId="2FE99AFC" w14:textId="6F97689D" w:rsidR="007B68D9" w:rsidRPr="00B02241" w:rsidRDefault="007B68D9" w:rsidP="007B68D9">
                              <w:pPr>
                                <w:tabs>
                                  <w:tab w:val="left" w:pos="5954"/>
                                  <w:tab w:val="left" w:pos="6521"/>
                                </w:tabs>
                                <w:spacing w:after="0" w:line="360" w:lineRule="auto"/>
                                <w:rPr>
                                  <w:bCs/>
                                  <w:sz w:val="28"/>
                                  <w:szCs w:val="28"/>
                                </w:rPr>
                              </w:pPr>
                              <w:r>
                                <w:rPr>
                                  <w:b/>
                                  <w:i/>
                                  <w:iCs/>
                                  <w:szCs w:val="26"/>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1E6F67" id="Group 193" o:spid="_x0000_s1026" style="position:absolute;left:0;text-align:left;margin-left:-36.3pt;margin-top:-40.8pt;width:531pt;height:716.4pt;z-index:251659264" coordorigin="-1,-1" coordsize="10261,14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">
                <v:group id="Group 38" o:spid="_x0000_s1027" style="position:absolute;left:-1;top:-1;width:10261;height:14214" coordorigin="-1,-1" coordsize="10261,14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oval id="Oval 40" o:spid="_x0000_s1028" style="position:absolute;left:2620;top:12956;width:5220;height:72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">
                    <v:shadow on="t" offset="6pt,-6pt"/>
                    <v:textbox>
                      <w:txbxContent>
                        <w:p w14:paraId="4CF0CC10" w14:textId="14D394FA" w:rsidR="007B68D9" w:rsidRDefault="002656FD" w:rsidP="007B68D9">
                          <w:pPr>
                            <w:spacing w:after="0"/>
                            <w:jc w:val="center"/>
                            <w:rPr>
                              <w:b/>
                              <w:sz w:val="28"/>
                              <w:szCs w:val="28"/>
                            </w:rPr>
                          </w:pPr>
                          <w:r>
                            <w:rPr>
                              <w:b/>
                              <w:sz w:val="28"/>
                              <w:szCs w:val="28"/>
                            </w:rPr>
                            <w:t>Hồ Chí Minh</w:t>
                          </w:r>
                          <w:r w:rsidR="007B68D9">
                            <w:rPr>
                              <w:b/>
                              <w:sz w:val="28"/>
                              <w:szCs w:val="28"/>
                            </w:rPr>
                            <w:t>, 202</w:t>
                          </w:r>
                          <w:r>
                            <w:rPr>
                              <w:b/>
                              <w:sz w:val="28"/>
                              <w:szCs w:val="28"/>
                            </w:rPr>
                            <w:t>5</w:t>
                          </w:r>
                        </w:p>
                      </w:txbxContent>
                    </v:textbox>
                  </v:oval>
                  <v:group id="Group 42" o:spid="_x0000_s1029" style="position:absolute;left:-1;top:-1;width:10261;height:14214" coordsize="9216,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128" o:spid="_x0000_s1030" style="position:absolute;left:8346;top:12949;width:748;height:871;visibility:visible;mso-wrap-style:square;v-text-anchor:top" coordsize="55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" path="m405,135r-15,30l375,150,345,135r-45,l240,135r-60,45l150,240r-15,60l150,360r30,45l285,480r45,15l360,495r30,-15l420,465r15,15l480,495r30,15l540,525r15,15l540,540r-45,30l435,585r-45,l330,555,240,510,150,435,75,375,45,315,15,255,,210,,165,15,120,60,45,105,15,165,r45,l270,15r60,15l360,60r30,30l405,135xe" fillcolor="gray">
                      <v:path arrowok="t" o:connecttype="custom" o:connectlocs="546,201;526,246;505,223;465,201;404,201;323,201;243,268;202,357;182,447;202,536;243,603;384,715;445,737;485,737;526,715;566,692;586,715;647,737;687,759;728,782;748,804;728,804;667,849;586,871;526,871;445,826;323,759;202,648;101,558;61,469;20,380;0,313;0,246;20,179;81,67;142,22;222,0;283,0;364,22;445,45;485,89;526,134;546,201" o:connectangles="0,0,0,0,0,0,0,0,0,0,0,0,0,0,0,0,0,0,0,0,0,0,0,0,0,0,0,0,0,0,0,0,0,0,0,0,0,0,0,0,0,0,0"/>
                    </v:shape>
                    <v:shape id="Freeform 129" o:spid="_x0000_s1031" style="position:absolute;left:7859;top:13485;width:790;height:781;visibility:visible;mso-wrap-style:square;v-text-anchor:top" coordsize="585,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" path="m150,390r15,-15l150,360,135,330r,-45l135,225r45,-45l255,135r45,-15l360,135r45,30l495,270r15,60l510,360r-30,15l480,390r15,30l510,465r15,30l540,510r,15l555,525r15,-45l585,435r,-60l570,330,525,225,450,135,375,75,315,30,255,,210,,165,,120,,45,60,15,90,,150r,45l15,270r15,45l60,360r45,15l150,390xe" fillcolor="gray">
                      <v:path arrowok="t" o:connecttype="custom" o:connectlocs="203,580;223,558;203,536;182,491;182,424;182,335;243,268;344,201;405,179;486,201;547,245;668,402;689,491;689,536;648,558;648,580;668,625;689,692;709,736;729,759;729,781;749,781;770,714;790,647;790,558;770,491;709,335;608,201;506,112;425,45;344,0;284,0;223,0;162,0;61,89;20,134;0,223;0,290;20,402;41,469;81,536;142,558;203,580" o:connectangles="0,0,0,0,0,0,0,0,0,0,0,0,0,0,0,0,0,0,0,0,0,0,0,0,0,0,0,0,0,0,0,0,0,0,0,0,0,0,0,0,0,0,0"/>
                    </v:shape>
                    <v:shape id="Freeform 130" o:spid="_x0000_s1032" style="position:absolute;left:7900;top:12972;width:1134;height:1227;visibility:visible;mso-wrap-style:square;v-text-anchor:top" coordsize="840,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" path="m840,825r-45,l720,810r-60,l615,825r,-15l600,810r15,-30l600,750,570,660,510,540,435,450,360,390,270,330,180,300r-60,l75,315r-30,l45,315,30,285,45,210r,-15l15,120,,30,,15,,,,,30,r90,30l180,45r30,l270,30r45,l315,60r,15l300,120r,60l330,270r60,90l450,435r105,60l660,570r105,30l795,600r15,l825,600r,15l810,660r15,60l840,780r,45xe" fillcolor="gray">
                      <v:path arrowok="t" o:connecttype="custom" o:connectlocs="1134,1227;1073,1227;972,1205;891,1205;830,1227;830,1205;810,1205;830,1160;810,1115;770,982;689,803;587,669;486,580;365,491;243,446;162,446;101,468;61,468;61,468;41,424;61,312;61,290;20,178;0,45;0,22;0,0;0,0;41,0;162,45;243,67;284,67;365,45;425,45;425,89;425,112;405,178;405,268;446,402;527,535;608,647;749,736;891,848;1033,892;1073,892;1094,892;1114,892;1114,915;1094,982;1114,1071;1134,1160;1134,1227" o:connectangles="0,0,0,0,0,0,0,0,0,0,0,0,0,0,0,0,0,0,0,0,0,0,0,0,0,0,0,0,0,0,0,0,0,0,0,0,0,0,0,0,0,0,0,0,0,0,0,0,0,0,0"/>
                    </v:shape>
                    <v:shape id="Freeform 131" o:spid="_x0000_s1033" style="position:absolute;left:8346;top:602;width:748;height:871;visibility:visible;mso-wrap-style:square;v-text-anchor:top" coordsize="55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" path="m405,435l390,420r-15,15l345,450r-45,l240,450,180,405,150,330,135,270r15,-45l180,180,285,90,330,75r30,15l390,105r30,15l435,90,480,75,510,60,540,45r15,l540,45,495,15,435,,390,,330,15,240,75r-90,60l75,210,45,270,15,330,,375r,45l15,465r45,75l105,570r60,15l210,585r60,-15l330,555r30,-45l390,480r15,-45xe" fillcolor="gray">
                      <v:path arrowok="t" o:connecttype="custom" o:connectlocs="546,648;526,625;505,648;465,670;404,670;323,670;243,603;202,491;182,402;202,335;243,268;384,134;445,112;485,134;526,156;566,179;586,134;647,112;687,89;728,67;748,67;728,67;667,22;586,0;526,0;445,22;323,112;202,201;101,313;61,402;20,491;0,558;0,625;20,692;81,804;142,849;222,871;283,871;364,849;445,826;485,759;526,715;546,648" o:connectangles="0,0,0,0,0,0,0,0,0,0,0,0,0,0,0,0,0,0,0,0,0,0,0,0,0,0,0,0,0,0,0,0,0,0,0,0,0,0,0,0,0,0,0"/>
                    </v:shape>
                    <v:shape id="Freeform 132" o:spid="_x0000_s1034" style="position:absolute;left:7859;top:156;width:790;height:782;visibility:visible;mso-wrap-style:square;v-text-anchor:top" coordsize="585,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" path="m150,135r15,l150,165r-15,30l135,240r,45l180,345r75,45l300,390r60,l405,345r90,-90l510,195r,-30l480,150r,-30l495,105,510,60,525,15,540,r,l555,r15,45l585,90r,60l570,195,525,300r-75,90l375,450r-60,30l255,510r-45,15l165,525,120,510,45,465,15,420,,375,,315,15,255,30,210,60,165r45,-15l150,135xe" fillcolor="gray">
                      <v:path arrowok="t" o:connecttype="custom" o:connectlocs="203,201;223,201;203,246;182,290;182,357;182,425;243,514;344,581;405,581;486,581;547,514;668,380;689,290;689,246;648,223;648,179;668,156;689,89;709,22;729,0;729,0;749,0;770,67;790,134;790,223;770,290;709,447;608,581;506,670;425,715;344,760;284,782;223,782;162,760;61,693;20,626;0,559;0,469;20,380;41,313;81,246;142,223;203,201" o:connectangles="0,0,0,0,0,0,0,0,0,0,0,0,0,0,0,0,0,0,0,0,0,0,0,0,0,0,0,0,0,0,0,0,0,0,0,0,0,0,0,0,0,0,0"/>
                    </v:shape>
                    <v:shape id="Freeform 133" o:spid="_x0000_s1035" style="position:absolute;left:7900;top:224;width:1134;height:1227;visibility:visible;mso-wrap-style:square;v-text-anchor:top" coordsize="840,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" path="m840,l795,,720,15r-60,l615,r,l600,15r15,30l600,60,570,165,510,270,435,375r-75,60l270,480r-90,45l120,525,75,510,45,495r,l30,540r15,75l45,630,15,705,,795r,15l,825r,l30,810r90,-15l180,780r30,l270,795r45,-15l315,765r,-15l300,690r,-45l330,540r60,-75l450,390,555,315,660,255,765,225r30,-15l810,225r15,-15l825,210,810,165r15,-60l840,45,840,xe" fillcolor="gray">
                      <v:path arrowok="t" o:connecttype="custom" o:connectlocs="1134,0;1073,0;972,22;891,22;830,0;830,0;810,22;830,67;810,89;770,245;689,402;587,558;486,647;365,714;243,781;162,781;101,759;61,736;61,736;41,803;61,915;61,937;20,1049;0,1182;0,1205;0,1227;0,1227;41,1205;162,1182;243,1160;284,1160;365,1182;425,1160;425,1138;425,1115;405,1026;405,959;446,803;527,692;608,580;749,468;891,379;1033,335;1073,312;1094,335;1114,312;1114,312;1094,245;1114,156;1134,67;1134,0" o:connectangles="0,0,0,0,0,0,0,0,0,0,0,0,0,0,0,0,0,0,0,0,0,0,0,0,0,0,0,0,0,0,0,0,0,0,0,0,0,0,0,0,0,0,0,0,0,0,0,0,0,0,0"/>
                    </v:shape>
                    <v:shape id="Freeform 134" o:spid="_x0000_s1036" style="position:absolute;left:142;top:12949;width:728;height:871;visibility:visible;mso-wrap-style:square;v-text-anchor:top" coordsize="54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" path="m150,135r,30l165,150r30,-15l240,135r60,l360,180r45,60l420,300r-30,60l375,405,270,480r-60,15l180,495,165,480,135,465r-30,15l75,495,30,510,,525r,15l,540r60,30l105,585r45,l210,555,315,510r90,-75l465,375r45,-60l540,255r,-45l540,165r,-45l480,45,435,15,390,,330,,270,15,225,30,180,60,150,90r,45xe" fillcolor="gray">
                      <v:path arrowok="t" o:connecttype="custom" o:connectlocs="202,201;202,246;222,223;263,201;324,201;404,201;485,268;546,357;566,447;526,536;506,603;364,715;283,737;243,737;222,715;182,692;142,715;101,737;40,759;0,782;0,804;0,804;81,849;142,871;202,871;283,826;425,759;546,648;627,558;688,469;728,380;728,313;728,246;728,179;647,67;586,22;526,0;445,0;364,22;303,45;243,89;202,134;202,201" o:connectangles="0,0,0,0,0,0,0,0,0,0,0,0,0,0,0,0,0,0,0,0,0,0,0,0,0,0,0,0,0,0,0,0,0,0,0,0,0,0,0,0,0,0,0"/>
                    </v:shape>
                    <v:shape id="Freeform 135" o:spid="_x0000_s1037" style="position:absolute;left:567;top:13485;width:790;height:781;visibility:visible;mso-wrap-style:square;v-text-anchor:top" coordsize="585,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" path="m450,390l420,375r15,-15l450,330r15,-45l450,225,405,180,345,135,285,120r-60,15l180,165,105,270,75,330r15,30l105,375r,15l105,420,75,465,60,495r,15l60,525r-30,l15,480,,435,,375,15,330,75,225r75,-90l210,75,270,30,330,r45,l420,r45,l540,60r45,30l585,150r,45l585,270r-15,45l525,360r-30,15l450,390xe" fillcolor="gray">
                      <v:path arrowok="t" o:connecttype="custom" o:connectlocs="608,580;567,558;587,536;608,491;628,424;608,335;547,268;466,201;385,179;304,201;243,245;142,402;101,491;122,536;142,558;142,580;142,625;101,692;81,736;81,759;81,781;41,781;20,714;0,647;0,558;20,491;101,335;203,201;284,112;365,45;446,0;506,0;567,0;628,0;729,89;790,134;790,223;790,290;790,402;770,469;709,536;668,558;608,580" o:connectangles="0,0,0,0,0,0,0,0,0,0,0,0,0,0,0,0,0,0,0,0,0,0,0,0,0,0,0,0,0,0,0,0,0,0,0,0,0,0,0,0,0,0,0"/>
                    </v:shape>
                    <v:shape id="Freeform 136" o:spid="_x0000_s1038" style="position:absolute;left:182;top:12972;width:1154;height:1227;visibility:visible;mso-wrap-style:square;v-text-anchor:top" coordsize="855,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" path="m15,825r45,l120,810r60,l225,825r15,-15l240,810r,-30l240,750r30,-90l345,540r75,-90l480,390r90,-60l675,300r45,l780,315r15,l810,315r15,-30l810,210r,-15l825,120,855,30r,-15l855,,840,,825,,735,30,660,45r-30,l570,30r-15,l525,30r,30l540,75r15,45l540,180r-30,90l450,360r-60,75l300,495,180,570,90,600r-45,l30,600r,l15,615r15,45l30,720,,780r15,45xe" fillcolor="gray">
                      <v:path arrowok="t" o:connecttype="custom" o:connectlocs="20,1227;81,1227;162,1205;243,1205;304,1227;324,1205;324,1205;324,1160;324,1115;364,982;466,803;567,669;648,580;769,491;911,446;972,446;1053,468;1073,468;1093,468;1114,424;1093,312;1093,290;1114,178;1154,45;1154,22;1154,0;1134,0;1114,0;992,45;891,67;850,67;769,45;749,45;709,45;709,89;729,112;749,178;729,268;688,402;607,535;526,647;405,736;243,848;121,892;61,892;40,892;40,892;20,915;40,982;40,1071;0,1160;20,1227" o:connectangles="0,0,0,0,0,0,0,0,0,0,0,0,0,0,0,0,0,0,0,0,0,0,0,0,0,0,0,0,0,0,0,0,0,0,0,0,0,0,0,0,0,0,0,0,0,0,0,0,0,0,0,0"/>
                    </v:shape>
                    <v:shape id="Freeform 137" o:spid="_x0000_s1039" style="position:absolute;left:142;top:602;width:728;height:871;visibility:visible;mso-wrap-style:square;v-text-anchor:top" coordsize="54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" path="m150,435r,-15l165,435r30,15l240,450r60,l360,405r45,-75l420,270,390,225,375,180,270,90,210,75,180,90r-15,15l135,120,105,90,75,75,30,60,,45r,l,45,60,15,105,r45,l210,15,315,75r90,60l465,210r45,60l540,330r,45l540,420r,45l480,540r-45,30l390,585r-60,l270,570,225,555,180,510,150,480r,-45xe" fillcolor="gray">
                      <v:path arrowok="t" o:connecttype="custom" o:connectlocs="202,648;202,625;222,648;263,670;324,670;404,670;485,603;546,491;566,402;526,335;506,268;364,134;283,112;243,134;222,156;182,179;142,134;101,112;40,89;0,67;0,67;0,67;81,22;142,0;202,0;283,22;425,112;546,201;627,313;688,402;728,491;728,558;728,625;728,692;647,804;586,849;526,871;445,871;364,849;303,826;243,759;202,715;202,648" o:connectangles="0,0,0,0,0,0,0,0,0,0,0,0,0,0,0,0,0,0,0,0,0,0,0,0,0,0,0,0,0,0,0,0,0,0,0,0,0,0,0,0,0,0,0"/>
                    </v:shape>
                    <v:shape id="Freeform 138" o:spid="_x0000_s1040" style="position:absolute;left:567;top:156;width:790;height:782;visibility:visible;mso-wrap-style:square;v-text-anchor:top" coordsize="585,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" path="m450,135r-30,l435,165r15,30l465,240r-15,45l405,345r-60,45l285,390r-60,l180,345,105,255,75,195,90,165r15,-15l105,120r,-15l75,60,60,15,60,r,l30,,15,45,,90r,60l15,195,75,300r75,90l210,450r60,30l330,510r45,15l420,525r45,-15l540,465r45,-45l585,375r,-60l585,255,570,210,525,165,495,150,450,135xe" fillcolor="gray">
                      <v:path arrowok="t" o:connecttype="custom" o:connectlocs="608,201;567,201;587,246;608,290;628,357;608,425;547,514;466,581;385,581;304,581;243,514;142,380;101,290;122,246;142,223;142,179;142,156;101,89;81,22;81,0;81,0;41,0;20,67;0,134;0,223;20,290;101,447;203,581;284,670;365,715;446,760;506,782;567,782;628,760;729,693;790,626;790,559;790,469;790,380;770,313;709,246;668,223;608,201" o:connectangles="0,0,0,0,0,0,0,0,0,0,0,0,0,0,0,0,0,0,0,0,0,0,0,0,0,0,0,0,0,0,0,0,0,0,0,0,0,0,0,0,0,0,0"/>
                    </v:shape>
                    <v:shape id="Freeform 139" o:spid="_x0000_s1041" style="position:absolute;left:182;top:224;width:1154;height:1227;visibility:visible;mso-wrap-style:square;v-text-anchor:top" coordsize="855,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" path="m15,l60,r60,15l180,15,225,r15,l240,15r,30l240,60r30,105l345,270r75,105l480,435r90,45l675,525r45,l780,510r15,-15l810,495r15,45l810,615r,15l825,705r30,90l855,810r,15l840,825,825,810,735,795,660,780r-30,l570,795r-15,l525,780r,-15l540,750r15,-60l540,645,510,540,450,465,390,390,300,315,180,255,90,225,45,210,30,225r,-15l15,210,30,165r,-60l,45,15,xe" fillcolor="gray">
                      <v:path arrowok="t" o:connecttype="custom" o:connectlocs="20,0;81,0;162,22;243,22;304,0;324,0;324,22;324,67;324,89;364,245;466,402;567,558;648,647;769,714;911,781;972,781;1053,759;1073,736;1093,736;1114,803;1093,915;1093,937;1114,1049;1154,1182;1154,1205;1154,1227;1134,1227;1114,1205;992,1182;891,1160;850,1160;769,1182;749,1182;709,1160;709,1138;729,1115;749,1026;729,959;688,803;607,692;526,580;405,468;243,379;121,335;61,312;40,335;40,312;20,312;40,245;40,156;0,67;20,0" o:connectangles="0,0,0,0,0,0,0,0,0,0,0,0,0,0,0,0,0,0,0,0,0,0,0,0,0,0,0,0,0,0,0,0,0,0,0,0,0,0,0,0,0,0,0,0,0,0,0,0,0,0,0,0"/>
                    </v:shape>
                    <v:shape id="Freeform 140" o:spid="_x0000_s1042" style="position:absolute;left:7919;top:13039;width:427;height:446;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" path="m45,180l30,210r,45l60,255r60,-15l195,255r45,15l300,300r15,l315,300,300,285,270,240,165,150,75,60,45,15r-15,l,,,15,15,60r15,45l45,150r,15l45,180xe">
                      <v:path arrowok="t" o:connecttype="custom" o:connectlocs="61,268;41,312;41,379;81,379;163,357;264,379;325,401;407,446;427,446;427,446;407,424;366,357;224,223;102,89;61,22;41,22;0,0;0,22;20,89;41,156;61,223;61,245;61,268" o:connectangles="0,0,0,0,0,0,0,0,0,0,0,0,0,0,0,0,0,0,0,0,0,0,0"/>
                    </v:shape>
                    <v:shape id="Freeform 141" o:spid="_x0000_s1043" style="position:absolute;left:8082;top:13574;width:324;height:134;visibility:visible;mso-wrap-style:square;v-text-anchor:top" coordsize="24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" path="m240,60l180,15,105,,45,,,30,,45,15,75r,15l45,75,90,45r45,l180,45r45,30l240,75r,-15xe">
                      <v:path arrowok="t" o:connecttype="custom" o:connectlocs="324,89;243,22;142,0;61,0;0,45;0,67;20,112;20,134;61,112;122,67;182,67;243,67;304,112;324,112;324,89" o:connectangles="0,0,0,0,0,0,0,0,0,0,0,0,0,0,0"/>
                    </v:shape>
                    <v:shape id="Freeform 142" o:spid="_x0000_s1044" style="position:absolute;left:7880;top:13552;width:142;height:357;visibility:visible;mso-wrap-style:square;v-text-anchor:top" coordsize="10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" path="m30,15l15,60,,105r,60l15,225r15,15l30,240r,-15l30,210,45,135,60,90,90,45,105,30,75,15,60,,30,15xe">
                      <v:path arrowok="t" o:connecttype="custom" o:connectlocs="41,22;20,89;0,156;0,245;20,335;41,357;41,357;41,335;41,312;61,201;81,134;122,67;142,45;101,22;81,0;41,22" o:connectangles="0,0,0,0,0,0,0,0,0,0,0,0,0,0,0,0"/>
                    </v:shape>
                    <v:shape id="Freeform 143" o:spid="_x0000_s1045" style="position:absolute;left:8527;top:13909;width:62;height:290;visibility:visible;mso-wrap-style:square;v-text-anchor:top" coordsize="4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" path="m30,15r,30l15,90,,105r15,15l30,180r15,15l45,180,30,120r,-15l45,75r,-45l30,r,l30,15xe">
                      <v:path arrowok="t" o:connecttype="custom" o:connectlocs="41,22;41,67;21,134;0,156;21,178;41,268;62,290;62,268;41,178;41,156;62,112;62,45;41,0;41,0;41,22" o:connectangles="0,0,0,0,0,0,0,0,0,0,0,0,0,0,0"/>
                    </v:shape>
                    <v:shape id="Freeform 144" o:spid="_x0000_s1046" style="position:absolute;left:8589;top:13753;width:404;height:423;visibility:visible;mso-wrap-style:square;v-text-anchor:top" coordsize="300,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" path="m15,r,15l60,45r90,90l240,225r45,30l300,285r-15,l255,285,195,255r-45,l120,270r-15,l105,255r,-45l75,150,45,75,15,15,,,15,xe">
                      <v:path arrowok="t" o:connecttype="custom" o:connectlocs="20,0;20,22;81,67;202,200;323,334;384,378;404,423;384,423;343,423;263,378;202,378;162,401;141,401;141,378;141,312;101,223;61,111;20,22;0,0;20,0" o:connectangles="0,0,0,0,0,0,0,0,0,0,0,0,0,0,0,0,0,0,0,0"/>
                    </v:shape>
                    <v:shape id="Freeform 145" o:spid="_x0000_s1047" style="position:absolute;left:8771;top:13708;width:303;height:67;visibility:visible;mso-wrap-style:square;v-text-anchor:top" coordsize="2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" path="m210,15l165,,150,,120,,90,15r-60,l15,,,15,15,30,60,45r45,l165,45,225,30,210,15xe">
                      <v:path arrowok="t" o:connecttype="custom" o:connectlocs="283,22;222,0;202,0;162,0;121,22;40,22;20,0;0,22;20,45;81,67;141,67;222,67;303,45;283,22" o:connectangles="0,0,0,0,0,0,0,0,0,0,0,0,0,0"/>
                    </v:shape>
                    <v:shape id="Freeform 146" o:spid="_x0000_s1048" style="position:absolute;left:8385;top:13127;width:122;height:380;visibility:visible;mso-wrap-style:square;v-text-anchor:top" coordsize="9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" path="m90,255l45,195,,135,,60,,30,15,15,45,,60,r,15l60,30,45,75r,60l60,195r30,45l90,255r,xe">
                      <v:path arrowok="t" o:connecttype="custom" o:connectlocs="122,380;61,291;0,201;0,89;0,45;20,22;61,0;81,0;81,22;81,45;61,112;61,201;81,291;122,358;122,380;122,380" o:connectangles="0,0,0,0,0,0,0,0,0,0,0,0,0,0,0,0"/>
                    </v:shape>
                    <v:shape id="Freeform 147" o:spid="_x0000_s1049" style="position:absolute;left:8568;top:13016;width:283;height:133;visibility:visible;mso-wrap-style:square;v-text-anchor:top" coordsize="2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" path="m,90l,75,30,45,60,15,90,r45,15l195,60r15,15l210,75r,15l180,75r-30,l120,75r-45,l30,90,,90xe">
                      <v:path arrowok="t" o:connecttype="custom" o:connectlocs="0,133;0,111;40,67;81,22;121,0;182,22;263,89;283,111;283,111;283,133;243,111;202,111;162,111;101,111;40,133;0,133" o:connectangles="0,0,0,0,0,0,0,0,0,0,0,0,0,0,0,0"/>
                    </v:shape>
                    <v:shape id="Freeform 148" o:spid="_x0000_s1050" style="position:absolute;left:7919;top:915;width:427;height:446;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" path="m45,135l30,90r,-30l60,60r60,15l195,60,240,45,300,15,315,r,15l300,30,270,60,165,165,75,255,45,285,30,300,,300r,l15,255,30,210,45,165r,-15l45,135xe">
                      <v:path arrowok="t" o:connecttype="custom" o:connectlocs="61,201;41,134;41,89;81,89;163,112;264,89;325,67;407,22;427,0;427,22;407,45;366,89;224,245;102,379;61,424;41,446;0,446;0,446;20,379;41,312;61,245;61,223;61,201" o:connectangles="0,0,0,0,0,0,0,0,0,0,0,0,0,0,0,0,0,0,0,0,0,0,0"/>
                    </v:shape>
                    <v:shape id="Freeform 149" o:spid="_x0000_s1051" style="position:absolute;left:8082;top:714;width:324;height:134;visibility:visible;mso-wrap-style:square;v-text-anchor:top" coordsize="24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" path="m240,15l180,60,105,90r-60,l,60,,45,15,15,15,,45,,90,30r45,15l180,45,225,15r15,l240,15xe">
                      <v:path arrowok="t" o:connecttype="custom" o:connectlocs="324,22;243,89;142,134;61,134;0,89;0,67;20,22;20,0;61,0;122,45;182,67;243,67;304,22;324,22;324,22" o:connectangles="0,0,0,0,0,0,0,0,0,0,0,0,0,0,0"/>
                    </v:shape>
                    <v:shape id="Freeform 150" o:spid="_x0000_s1052" style="position:absolute;left:7880;top:513;width:142;height:335;visibility:visible;mso-wrap-style:square;v-text-anchor:top" coordsize="105,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" path="m30,225l15,180,,120,,60,15,15,30,r,l30,r,30l45,105r15,45l90,180r15,15l75,225r-15,l30,225xe">
                      <v:path arrowok="t" o:connecttype="custom" o:connectlocs="41,335;20,268;0,179;0,89;20,22;41,0;41,0;41,0;41,45;61,156;81,223;122,268;142,290;101,335;81,335;41,335" o:connectangles="0,0,0,0,0,0,0,0,0,0,0,0,0,0,0,0"/>
                    </v:shape>
                    <v:shape id="Freeform 151" o:spid="_x0000_s1053" style="position:absolute;left:8527;top:224;width:62;height:289;visibility:visible;mso-wrap-style:square;v-text-anchor:top" coordsize="4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" path="m30,165r,-30l15,105,,90,15,60,30,,45,r,15l30,75r,15l45,120r,45l30,180r,15l30,165xe">
                      <v:path arrowok="t" o:connecttype="custom" o:connectlocs="41,245;41,200;21,156;0,133;21,89;41,0;62,0;62,22;41,111;41,133;62,178;62,245;41,267;41,289;41,245" o:connectangles="0,0,0,0,0,0,0,0,0,0,0,0,0,0,0"/>
                    </v:shape>
                    <v:shape id="Freeform 152" o:spid="_x0000_s1054" style="position:absolute;left:8589;top:246;width:404;height:423;visibility:visible;mso-wrap-style:square;v-text-anchor:top" coordsize="300,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" path="m15,285r,-15l60,240r90,-90l240,45,285,15,300,,285,,255,,195,15r-45,l120,,105,r,15l105,75,75,135,45,210,15,255,,285r15,xe">
                      <v:path arrowok="t" o:connecttype="custom" o:connectlocs="20,423;20,401;81,356;202,223;323,67;384,22;404,0;384,0;343,0;263,22;202,22;162,0;141,0;141,22;141,111;101,200;61,312;20,378;0,423;20,423" o:connectangles="0,0,0,0,0,0,0,0,0,0,0,0,0,0,0,0,0,0,0,0"/>
                    </v:shape>
                    <v:shape id="Freeform 153" o:spid="_x0000_s1055" style="position:absolute;left:8771;top:647;width:303;height:67;visibility:visible;mso-wrap-style:square;v-text-anchor:top" coordsize="2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" path="m210,15l165,45r-15,l120,30,90,15,30,30r-15,l,30,,15r15,l60,r45,l165,r60,15l225,15r-15,xe">
                      <v:path arrowok="t" o:connecttype="custom" o:connectlocs="283,22;222,67;202,67;162,45;121,22;40,45;20,45;0,45;0,22;20,22;81,0;141,0;222,0;303,22;303,22;283,22" o:connectangles="0,0,0,0,0,0,0,0,0,0,0,0,0,0,0,0"/>
                    </v:shape>
                    <v:shape id="Freeform 154" o:spid="_x0000_s1056" style="position:absolute;left:8385;top:915;width:122;height:380;visibility:visible;mso-wrap-style:square;v-text-anchor:top" coordsize="9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" path="m90,l45,45,,120r,75l,210r15,30l45,255,60,240r,l60,225,45,165r,-60l60,45,90,r,l90,xe">
                      <v:path arrowok="t" o:connecttype="custom" o:connectlocs="122,0;61,67;0,179;0,291;0,313;20,358;61,380;81,358;81,358;81,335;61,246;61,156;81,67;122,0;122,0;122,0" o:connectangles="0,0,0,0,0,0,0,0,0,0,0,0,0,0,0,0"/>
                    </v:shape>
                    <v:shape id="Freeform 155" o:spid="_x0000_s1057" style="position:absolute;left:8568;top:1251;width:283;height:133;visibility:visible;mso-wrap-style:square;v-text-anchor:top" coordsize="2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" path="m,15l,30,30,60,60,75,90,90,135,75,195,45,210,30r,-15l210,15,180,30r-30,l120,30,75,15,30,,,15xe">
                      <v:path arrowok="t" o:connecttype="custom" o:connectlocs="0,22;0,44;40,89;81,111;121,133;182,111;263,67;283,44;283,22;283,22;243,44;202,44;162,44;101,22;40,0;0,22" o:connectangles="0,0,0,0,0,0,0,0,0,0,0,0,0,0,0,0"/>
                    </v:shape>
                    <v:shape id="Freeform 156" o:spid="_x0000_s1058" style="position:absolute;left:870;top:13039;width:427;height:446;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" path="m285,180r15,30l300,255r-30,l210,240r-75,15l75,270,15,300,,300r,l15,285,60,240r90,-90l240,60,285,15r15,l315,r,15l300,60r,45l270,150r,15l285,180xe">
                      <v:path arrowok="t" o:connecttype="custom" o:connectlocs="386,268;407,312;407,379;366,379;285,357;183,379;102,401;20,446;0,446;0,446;20,424;81,357;203,223;325,89;386,22;407,22;427,0;427,22;407,89;407,156;366,223;366,245;386,268" o:connectangles="0,0,0,0,0,0,0,0,0,0,0,0,0,0,0,0,0,0,0,0,0,0,0"/>
                    </v:shape>
                    <v:shape id="Freeform 157" o:spid="_x0000_s1059" style="position:absolute;left:831;top:13574;width:303;height:134;visibility:visible;mso-wrap-style:square;v-text-anchor:top" coordsize="2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" path="m,60l60,15,120,r60,l225,30r,15l225,75,210,90,180,75,135,45r-45,l45,45,,75r,l,60xe">
                      <v:path arrowok="t" o:connecttype="custom" o:connectlocs="0,89;81,22;162,0;242,0;303,45;303,67;303,112;283,134;242,112;182,67;121,67;61,67;0,112;0,112;0,89" o:connectangles="0,0,0,0,0,0,0,0,0,0,0,0,0,0,0"/>
                    </v:shape>
                    <v:shape id="Freeform 158" o:spid="_x0000_s1060" style="position:absolute;left:1215;top:13552;width:142;height:357;visibility:visible;mso-wrap-style:square;v-text-anchor:top" coordsize="10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" path="m60,15l90,60r15,45l105,165,90,225,60,240r,l60,225r,-15l45,135r,-45l15,45,,30,15,15,30,,60,15xe">
                      <v:path arrowok="t" o:connecttype="custom" o:connectlocs="81,22;122,89;142,156;142,245;122,335;81,357;81,357;81,335;81,312;61,201;61,134;20,67;0,45;20,22;41,0;81,22" o:connectangles="0,0,0,0,0,0,0,0,0,0,0,0,0,0,0,0"/>
                    </v:shape>
                    <v:shape id="Freeform 159" o:spid="_x0000_s1061" style="position:absolute;left:627;top:13909;width:62;height:290;visibility:visible;mso-wrap-style:square;v-text-anchor:top" coordsize="4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" path="m15,15r,30l30,90r15,15l45,120,15,180r,15l,180,15,120r,-15l,75,15,30,15,r,15xe">
                      <v:path arrowok="t" o:connecttype="custom" o:connectlocs="21,22;21,67;41,134;62,156;62,178;21,268;21,290;0,268;21,178;21,156;0,112;21,45;21,0;21,22" o:connectangles="0,0,0,0,0,0,0,0,0,0,0,0,0,0"/>
                    </v:shape>
                    <v:shape id="Freeform 160" o:spid="_x0000_s1062" style="position:absolute;left:243;top:13753;width:405;height:423;visibility:visible;mso-wrap-style:square;v-text-anchor:top" coordsize="300,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" path="m285,l270,15,225,45r-90,90l45,225,15,255,,285r,l30,285r75,-30l135,255r30,15l180,270r,-15l180,210r30,-60l255,75,285,15,300,,285,xe">
                      <v:path arrowok="t" o:connecttype="custom" o:connectlocs="385,0;365,22;304,67;182,200;61,334;20,378;0,423;0,423;41,423;142,378;182,378;223,401;243,401;243,378;243,312;284,223;344,111;385,22;405,0;385,0" o:connectangles="0,0,0,0,0,0,0,0,0,0,0,0,0,0,0,0,0,0,0,0"/>
                    </v:shape>
                    <v:shape id="Freeform 161" o:spid="_x0000_s1063" style="position:absolute;left:163;top:13708;width:282;height:67;visibility:visible;mso-wrap-style:square;v-text-anchor:top" coordsize="21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" path="m15,15l45,,60,,90,r45,15l180,15,195,r15,15l195,30,150,45r-45,l45,45,,30,15,15xe">
                      <v:path arrowok="t" o:connecttype="custom" o:connectlocs="20,22;60,0;81,0;121,0;181,22;242,22;262,0;282,22;262,45;201,67;141,67;60,67;0,45;20,22" o:connectangles="0,0,0,0,0,0,0,0,0,0,0,0,0,0"/>
                    </v:shape>
                    <v:shape id="Freeform 162" o:spid="_x0000_s1064" style="position:absolute;left:709;top:13127;width:122;height:380;visibility:visible;mso-wrap-style:square;v-text-anchor:top" coordsize="9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" path="m15,255l45,195,90,135r,-75l90,30,75,15,60,,45,,30,15,45,30,60,75,45,135,30,195,,240r,15l15,255xe">
                      <v:path arrowok="t" o:connecttype="custom" o:connectlocs="20,380;61,291;122,201;122,89;122,45;102,22;81,0;61,0;41,22;61,45;81,112;61,201;41,291;0,358;0,380;20,380" o:connectangles="0,0,0,0,0,0,0,0,0,0,0,0,0,0,0,0"/>
                    </v:shape>
                    <v:shape id="Freeform 163" o:spid="_x0000_s1065" style="position:absolute;left:365;top:13016;width:283;height:133;visibility:visible;mso-wrap-style:square;v-text-anchor:top" coordsize="2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" path="m210,90r,-15l180,45,165,15,120,,75,15,15,60,,75r,l15,90,30,75r45,l90,75r45,l180,90r30,xe">
                      <v:path arrowok="t" o:connecttype="custom" o:connectlocs="283,133;283,111;243,67;222,22;162,0;101,22;20,89;0,111;0,111;20,133;40,111;101,111;121,111;182,111;243,133;283,133" o:connectangles="0,0,0,0,0,0,0,0,0,0,0,0,0,0,0,0"/>
                    </v:shape>
                    <v:shape id="Freeform 164" o:spid="_x0000_s1066" style="position:absolute;left:870;top:915;width:427;height:446;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" path="m285,135l300,90r,-30l270,60,210,75,135,60,75,45,15,15,,,,15,15,30,60,60r90,105l240,255r45,30l300,300r15,l315,300,300,255r,-45l270,165r,-15l285,135xe">
                      <v:path arrowok="t" o:connecttype="custom" o:connectlocs="386,201;407,134;407,89;366,89;285,112;183,89;102,67;20,22;0,0;0,22;20,45;81,89;203,245;325,379;386,424;407,446;427,446;427,446;407,379;407,312;366,245;366,223;386,201" o:connectangles="0,0,0,0,0,0,0,0,0,0,0,0,0,0,0,0,0,0,0,0,0,0,0"/>
                    </v:shape>
                    <v:shape id="Freeform 165" o:spid="_x0000_s1067" style="position:absolute;left:831;top:714;width:303;height:134;visibility:visible;mso-wrap-style:square;v-text-anchor:top" coordsize="2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" path="m,15l60,60r60,30l180,90,225,60r,-15l225,15,210,,180,,135,30,90,45r-45,l,15r,l,15xe">
                      <v:path arrowok="t" o:connecttype="custom" o:connectlocs="0,22;81,89;162,134;242,134;303,89;303,67;303,22;283,0;242,0;182,45;121,67;61,67;0,22;0,22;0,22" o:connectangles="0,0,0,0,0,0,0,0,0,0,0,0,0,0,0"/>
                    </v:shape>
                    <v:shape id="Freeform 166" o:spid="_x0000_s1068" style="position:absolute;left:1215;top:513;width:142;height:335;visibility:visible;mso-wrap-style:square;v-text-anchor:top" coordsize="105,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" path="m60,225l90,180r15,-60l105,60,90,15,60,r,l60,r,30l45,105r,45l15,180,,195r15,30l30,225r30,xe">
                      <v:path arrowok="t" o:connecttype="custom" o:connectlocs="81,335;122,268;142,179;142,89;122,22;81,0;81,0;81,0;81,45;61,156;61,223;20,268;0,290;20,335;41,335;81,335" o:connectangles="0,0,0,0,0,0,0,0,0,0,0,0,0,0,0,0"/>
                    </v:shape>
                    <v:shape id="Freeform 167" o:spid="_x0000_s1069" style="position:absolute;left:627;top:224;width:62;height:289;visibility:visible;mso-wrap-style:square;v-text-anchor:top" coordsize="4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" path="m15,165r,-30l30,105,45,90r,-30l15,,,15,15,75r,15l,120r15,45l15,180r,15l15,165xe">
                      <v:path arrowok="t" o:connecttype="custom" o:connectlocs="21,245;21,200;41,156;62,133;62,89;21,0;0,22;21,111;21,133;0,178;21,245;21,267;21,289;21,245" o:connectangles="0,0,0,0,0,0,0,0,0,0,0,0,0,0"/>
                    </v:shape>
                    <v:shape id="Freeform 168" o:spid="_x0000_s1070" style="position:absolute;left:243;top:246;width:405;height:423;visibility:visible;mso-wrap-style:square;v-text-anchor:top" coordsize="300,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" path="m285,285l270,270,225,240,135,150,45,45,15,15,,,,,30,r75,15l135,15,165,r15,l180,15r,60l210,135r45,75l285,255r15,30l285,285xe">
                      <v:path arrowok="t" o:connecttype="custom" o:connectlocs="385,423;365,401;304,356;182,223;61,67;20,22;0,0;0,0;41,0;142,22;182,22;223,0;243,0;243,22;243,111;284,200;344,312;385,378;405,423;385,423" o:connectangles="0,0,0,0,0,0,0,0,0,0,0,0,0,0,0,0,0,0,0,0"/>
                    </v:shape>
                    <v:shape id="Freeform 169" o:spid="_x0000_s1071" style="position:absolute;left:163;top:647;width:282;height:67;visibility:visible;mso-wrap-style:square;v-text-anchor:top" coordsize="21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" path="m15,15l45,45r15,l90,30,135,15r45,15l195,30r15,l210,15r-15,l150,,105,,45,,,15r,l15,15xe">
                      <v:path arrowok="t" o:connecttype="custom" o:connectlocs="20,22;60,67;81,67;121,45;181,22;242,45;262,45;282,45;282,22;262,22;201,0;141,0;60,0;0,22;0,22;20,22" o:connectangles="0,0,0,0,0,0,0,0,0,0,0,0,0,0,0,0"/>
                    </v:shape>
                    <v:shape id="Freeform 170" o:spid="_x0000_s1072" style="position:absolute;left:709;top:915;width:122;height:380;visibility:visible;mso-wrap-style:square;v-text-anchor:top" coordsize="90,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" path="m15,l45,45r45,75l90,195r,15l75,240,60,255,45,240r-15,l45,225,60,165,45,105,30,45,,,,,15,xe">
                      <v:path arrowok="t" o:connecttype="custom" o:connectlocs="20,0;61,67;122,179;122,291;122,313;102,358;81,380;61,358;41,358;61,335;81,246;61,156;41,67;0,0;0,0;20,0" o:connectangles="0,0,0,0,0,0,0,0,0,0,0,0,0,0,0,0"/>
                    </v:shape>
                    <v:shape id="Freeform 171" o:spid="_x0000_s1073" style="position:absolute;left:365;top:1251;width:283;height:133;visibility:visible;mso-wrap-style:square;v-text-anchor:top" coordsize="2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" path="m210,15r,15l180,60,165,75,120,90,75,75,15,45,,30,,15r15,l30,30r45,l90,30,135,15,180,r30,15xe">
                      <v:path arrowok="t" o:connecttype="custom" o:connectlocs="283,22;283,44;243,89;222,111;162,133;101,111;20,67;0,44;0,22;20,22;40,44;101,44;121,44;182,22;243,0;283,22" o:connectangles="0,0,0,0,0,0,0,0,0,0,0,0,0,0,0,0"/>
                    </v:shape>
                    <v:shape id="Freeform 172" o:spid="_x0000_s1074" style="position:absolute;left:8568;top:781;width:506;height:12860;visibility:visible;mso-wrap-style:square;v-text-anchor:top" coordsize="375,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" path="m330,255l315,165,285,105,225,60,180,45r-60,l90,75,60,105,45,150r,45l75,225r15,30l135,255r60,-15l225,210,210,165,195,150r-15,l165,150r-30,30l165,195r,15l150,210,120,195,90,165r15,-15l120,120r15,-15l180,105r30,l240,135r15,30l255,210r,30l225,270r-45,30l135,300r-45,l45,255,15,225,,180,15,105,60,45,120,r60,l255,15r60,45l360,150r15,60l375,270r,8101l375,8431r-15,60l315,8581r-60,45l180,8641r-60,-15l60,8596,15,8536,,8461r15,-45l45,8371r45,-30l135,8326r45,15l225,8356r30,45l255,8431r,45l240,8506r-30,15l180,8536r-45,l120,8521r-15,-30l90,8476r30,-30l150,8416r15,15l165,8446r-30,15l165,8491r15,l195,8491r15,-15l225,8431r-30,-45l135,8371r-45,15l75,8401r-30,45l45,8491r15,30l90,8551r30,30l180,8596r45,-15l285,8536r30,-60l330,8371r,-8116xe" fillcolor="#b09870">
                      <v:path arrowok="t" o:connecttype="custom" o:connectlocs="425,246;304,89;162,67;81,156;61,290;121,380;263,357;283,246;243,223;182,268;223,313;162,290;142,223;182,156;283,156;344,246;344,357;243,446;121,446;20,335;20,156;162,0;344,22;486,223;506,402;506,12547;425,12771;243,12860;81,12793;0,12592;61,12458;182,12391;304,12436;344,12547;324,12659;243,12704;162,12681;121,12614;202,12525;223,12570;223,12637;263,12637;304,12547;182,12458;101,12503;61,12637;121,12726;243,12793;385,12704;445,12458" o:connectangles="0,0,0,0,0,0,0,0,0,0,0,0,0,0,0,0,0,0,0,0,0,0,0,0,0,0,0,0,0,0,0,0,0,0,0,0,0,0,0,0,0,0,0,0,0,0,0,0,0,0"/>
                    </v:shape>
                    <v:shape id="Freeform 173" o:spid="_x0000_s1075" style="position:absolute;left:720;top:13680;width:7777;height:558;visibility:visible;mso-wrap-style:square;v-text-anchor:top" coordsize="576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" path="m270,375r-60,l150,360,75,315,15,255,,195,15,120,45,60,105,30,180,r45,15l270,45r30,45l315,135r-15,60l285,225r-45,15l210,270r-45,l135,240,120,225,105,180r,-45l120,120r30,-15l165,105r30,15l225,150r-15,30l195,165,180,135r-30,30l150,180r,30l165,225r45,l255,195r15,-45l255,105,240,75,195,45r-45,l120,60,75,90,60,135,45,180r15,60l105,285r60,30l270,330r5221,l5581,315r60,-30l5686,240r30,-60l5701,135,5671,90,5641,60,5596,45r-45,l5521,75r-30,30l5491,150r15,45l5536,225r45,l5596,210r,-30l5596,165r-30,-30l5551,165r-15,15l5536,150r15,-30l5581,105r15,l5626,120r15,15l5641,180r,45l5611,240r-30,30l5536,270r-30,-30l5461,225r-15,-30l5446,135r,-45l5476,45r45,-30l5566,r75,30l5716,60r30,60l5761,195r-15,60l5686,315r-90,45l5536,375r-60,l270,375xe" fillcolor="#b09870">
                      <v:path arrowok="t" o:connecttype="custom" o:connectlocs="283,558;101,469;0,290;61,89;243,0;364,67;425,201;385,335;283,402;182,357;142,268;162,179;223,156;304,223;263,246;202,246;202,312;283,335;364,223;324,112;202,67;101,134;61,268;142,424;364,491;7534,469;7676,357;7696,201;7615,89;7494,67;7413,156;7433,290;7534,335;7554,268;7514,201;7473,268;7494,179;7554,156;7615,201;7615,335;7534,402;7433,357;7352,290;7352,134;7453,22;7615,45;7757,179;7757,379;7554,536;7392,558" o:connectangles="0,0,0,0,0,0,0,0,0,0,0,0,0,0,0,0,0,0,0,0,0,0,0,0,0,0,0,0,0,0,0,0,0,0,0,0,0,0,0,0,0,0,0,0,0,0,0,0,0,0"/>
                    </v:shape>
                    <v:shape id="Freeform 174" o:spid="_x0000_s1076" style="position:absolute;left:144;top:864;width:506;height:12860;visibility:visible;mso-wrap-style:square;v-text-anchor:top" coordsize="375,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" path="m60,255r,-90l105,105,150,60,210,45r45,l300,75r30,30l330,150r,45l315,225r-30,30l240,255,195,240,165,210r,-45l180,150r30,l225,150r15,30l225,195r-15,15l240,210r30,-15l285,165r,-15l255,120,240,105r-30,l165,105r-30,30l120,165r,45l120,240r30,30l195,300r45,l285,300r45,-45l375,225r,-45l360,105,315,45,255,,195,,120,15,60,60,30,150,,210r,60l,8371r,60l30,8491r30,90l120,8626r75,15l255,8626r60,-30l360,8536r15,-75l375,8416r-45,-45l285,8341r-45,-15l195,8341r-45,15l120,8401r,30l120,8476r15,30l165,8521r45,15l240,8536r15,-15l285,8491r,-15l270,8446r-30,-30l210,8431r15,15l240,8461r-15,30l210,8491r-30,l165,8476r,-45l195,8386r45,-15l285,8386r30,15l330,8446r,45l330,8521r-30,30l255,8581r-45,15l150,8581r-45,-45l60,8476r,-105l60,255xe" fillcolor="#b09870">
                      <v:path arrowok="t" o:connecttype="custom" o:connectlocs="81,246;202,89;344,67;445,156;445,290;385,380;263,357;223,246;283,223;324,268;283,313;364,290;385,223;324,156;223,156;162,246;162,357;263,446;385,446;506,335;486,156;344,0;162,22;40,223;0,402;0,12547;81,12771;263,12860;425,12793;506,12592;445,12458;324,12391;202,12436;162,12547;182,12659;283,12704;344,12681;385,12614;324,12525;304,12570;304,12637;243,12637;223,12547;324,12458;425,12503;445,12637;405,12726;283,12793;142,12704;81,12458" o:connectangles="0,0,0,0,0,0,0,0,0,0,0,0,0,0,0,0,0,0,0,0,0,0,0,0,0,0,0,0,0,0,0,0,0,0,0,0,0,0,0,0,0,0,0,0,0,0,0,0,0,0"/>
                    </v:shape>
                    <v:shape id="Freeform 175" o:spid="_x0000_s1077" style="position:absolute;left:720;top:184;width:7777;height:536;visibility:visible;mso-wrap-style:square;v-text-anchor:top" coordsize="5761,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" path="m270,45l165,60,105,90,60,135,45,195r15,45l75,285r45,15l150,315r45,l240,300r15,-30l270,225,255,165,210,150r-45,l150,165r,30l150,210r30,15l195,210r15,-15l225,210r-30,45l165,270,150,255r-30,l105,225r,-30l120,150r15,-15l165,105r45,l240,120r45,30l300,180r15,45l300,285r-30,45l225,345r-45,15l105,345,45,300,15,240,,180,15,105,75,60,150,15,210,r60,l5476,r60,l5596,15r90,45l5746,105r15,75l5746,240r-30,60l5641,345r-75,15l5521,345r-45,-15l5446,285r,-60l5446,180r15,-30l5506,120r30,-15l5581,105r30,30l5641,150r,45l5641,225r-15,30l5596,255r-15,15l5551,255r-15,-45l5536,195r15,15l5566,225r30,-15l5596,195r,-30l5581,150r-45,l5506,165r-15,60l5491,270r30,30l5551,315r45,l5641,300r30,-15l5701,240r15,-45l5686,135,5641,90,5581,60,5491,45,270,45xe" fillcolor="#b09870">
                      <v:path arrowok="t" o:connecttype="custom" o:connectlocs="223,89;81,201;81,357;162,447;263,469;344,402;344,246;223,223;202,290;243,335;283,290;263,380;202,380;142,335;162,223;223,156;324,179;405,268;405,424;304,514;142,514;20,357;20,156;202,22;364,0;7473,0;7676,89;7777,268;7716,447;7514,536;7392,491;7352,335;7372,223;7473,156;7575,201;7615,290;7595,380;7534,402;7473,313;7494,313;7554,313;7554,246;7473,223;7413,335;7453,447;7554,469;7656,424;7716,290;7615,134;7413,67" o:connectangles="0,0,0,0,0,0,0,0,0,0,0,0,0,0,0,0,0,0,0,0,0,0,0,0,0,0,0,0,0,0,0,0,0,0,0,0,0,0,0,0,0,0,0,0,0,0,0,0,0,0"/>
                    </v:shape>
                    <v:shape id="Freeform 176" o:spid="_x0000_s1078" style="position:absolute;left:8325;top:13440;width:425;height:447;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" path="m300,45l315,30,300,15,270,,255,15,,255r,15l,300r15,l45,300,300,45xe" fillcolor="#b09870">
                      <v:path arrowok="t" o:connecttype="custom" o:connectlocs="405,67;425,45;405,22;364,0;344,22;0,380;0,402;0,447;20,447;61,447;405,67" o:connectangles="0,0,0,0,0,0,0,0,0,0,0"/>
                    </v:shape>
                    <v:shape id="Freeform 177" o:spid="_x0000_s1079" style="position:absolute;left:8325;top:513;width:425;height:447;visibility:visible;mso-wrap-style:square;v-text-anchor:top" coordsize="31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" path="m300,270r15,15l300,300r-30,l255,300,,60,,30,,15,15,,45,15,300,270xe" fillcolor="#b09870">
                      <v:path arrowok="t" o:connecttype="custom" o:connectlocs="405,402;425,425;405,447;364,447;344,447;0,89;0,45;0,22;20,0;61,22;405,402" o:connectangles="0,0,0,0,0,0,0,0,0,0,0"/>
                    </v:shape>
                    <v:shape id="Freeform 178" o:spid="_x0000_s1080" style="position:absolute;left:486;top:13440;width:405;height:447;visibility:visible;mso-wrap-style:square;v-text-anchor:top"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" path="m,45l,30,,15,30,,45,15,300,255r,15l300,300r-15,l255,300,,45xe" fillcolor="#b09870">
                      <v:path arrowok="t" o:connecttype="custom" o:connectlocs="0,67;0,45;0,22;41,0;61,22;405,380;405,402;405,447;385,447;344,447;0,67" o:connectangles="0,0,0,0,0,0,0,0,0,0,0"/>
                    </v:shape>
                    <v:shape id="Freeform 179" o:spid="_x0000_s1081" style="position:absolute;left:486;top:513;width:405;height:447;visibility:visible;mso-wrap-style:square;v-text-anchor:top"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" path="m,270r,15l,300r30,l45,300,300,60r,-30l300,15,285,,255,15,,270xe" fillcolor="#b09870">
                      <v:path arrowok="t" o:connecttype="custom" o:connectlocs="0,402;0,425;0,447;41,447;61,447;405,89;405,45;405,22;385,0;344,22;0,402" o:connectangles="0,0,0,0,0,0,0,0,0,0,0"/>
                    </v:shape>
                    <v:shape id="Freeform 180" o:spid="_x0000_s1082" style="position:absolute;left:9156;width:60;height:14400;visibility:visible;mso-wrap-style:square;v-text-anchor:top" coordsize="45,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" path="m,60l45,r,9676l,9631,,60xe" fillcolor="#b0b0b0">
                      <v:path arrowok="t" o:connecttype="custom" o:connectlocs="0,89;60,0;60,14400;0,14333;0,89" o:connectangles="0,0,0,0,0"/>
                    </v:shape>
                    <v:shape id="Freeform 181" o:spid="_x0000_s1083" style="position:absolute;top:14333;width:9216;height:67;visibility:visible;mso-wrap-style:square;v-text-anchor:top" coordsize="682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" path="m45,l,45r6826,l6781,,45,xe" fillcolor="#b0b0b0">
                      <v:path arrowok="t" o:connecttype="custom" o:connectlocs="61,0;0,67;9216,67;9155,0;61,0" o:connectangles="0,0,0,0,0"/>
                    </v:shape>
                    <v:shape id="Freeform 182" o:spid="_x0000_s1084" style="position:absolute;width:60;height:14400;visibility:visible;mso-wrap-style:square;v-text-anchor:top" coordsize="45,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" path="m45,60l,,,9676r45,-45l45,60xe" fillcolor="#b0b0b0">
                      <v:path arrowok="t" o:connecttype="custom" o:connectlocs="60,89;0,0;0,14400;60,14333;60,89" o:connectangles="0,0,0,0,0"/>
                    </v:shape>
                    <v:shape id="Freeform 183" o:spid="_x0000_s1085" style="position:absolute;width:9216;height:89;visibility:visible;mso-wrap-style:square;v-text-anchor:top" coordsize="682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" path="m45,60l,,6826,r-45,60l45,60xe" fillcolor="#b0b0b0">
                      <v:path arrowok="t" o:connecttype="custom" o:connectlocs="61,89;0,0;9216,0;9155,89;61,89" o:connectangles="0,0,0,0,0"/>
                    </v:shape>
                  </v:group>
                </v:group>
                <v:rect id="Rectangle 39" o:spid="_x0000_s1086" style="position:absolute;left:662;top:624;width:9000;height:11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wLixAAAANsAAAAPAAAAZHJzL2Rvd25yZXYueG1sRI9Ba8JA&#10;FITvBf/D8gQvohstFE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NWDAuLEAAAA2wAAAA8A&#10;AAAAAAAAAAAAAAAABwIAAGRycy9kb3ducmV2LnhtbFBLBQYAAAAAAwADALcAAAD4AgAAAAA=&#10;" filled="f" stroked="f">
                  <v:textbox>
                    <w:txbxContent>
                      <w:p w14:paraId="16B5E758" w14:textId="6A74D6B4" w:rsidR="007B68D9" w:rsidRDefault="007B68D9" w:rsidP="007B68D9">
                        <w:pPr>
                          <w:spacing w:after="0"/>
                          <w:jc w:val="center"/>
                          <w:rPr>
                            <w:b/>
                            <w:sz w:val="25"/>
                            <w:szCs w:val="25"/>
                          </w:rPr>
                        </w:pPr>
                        <w:r>
                          <w:rPr>
                            <w:b/>
                            <w:sz w:val="25"/>
                            <w:szCs w:val="25"/>
                          </w:rPr>
                          <w:t xml:space="preserve">TRƯỜNG ĐẠI HỌC </w:t>
                        </w:r>
                        <w:r w:rsidR="002656FD">
                          <w:rPr>
                            <w:b/>
                            <w:sz w:val="25"/>
                            <w:szCs w:val="25"/>
                          </w:rPr>
                          <w:t>SÀI GÒN</w:t>
                        </w:r>
                      </w:p>
                      <w:p w14:paraId="5B78CDFE" w14:textId="77777777" w:rsidR="007B68D9" w:rsidRDefault="007B68D9" w:rsidP="007B68D9">
                        <w:pPr>
                          <w:spacing w:after="0"/>
                          <w:jc w:val="center"/>
                          <w:rPr>
                            <w:sz w:val="25"/>
                            <w:szCs w:val="27"/>
                          </w:rPr>
                        </w:pPr>
                        <w:r>
                          <w:rPr>
                            <w:sz w:val="25"/>
                            <w:szCs w:val="27"/>
                          </w:rPr>
                          <w:t>KHOA CÔNG NGHỆ THÔNG TIN</w:t>
                        </w:r>
                      </w:p>
                      <w:p w14:paraId="44837DDD" w14:textId="77777777" w:rsidR="007B68D9" w:rsidRDefault="007B68D9" w:rsidP="007B68D9">
                        <w:pPr>
                          <w:spacing w:after="0"/>
                          <w:jc w:val="center"/>
                          <w:rPr>
                            <w:b/>
                            <w:szCs w:val="20"/>
                          </w:rPr>
                        </w:pPr>
                        <w:r>
                          <w:rPr>
                            <w:b/>
                            <w:szCs w:val="20"/>
                          </w:rPr>
                          <w:sym w:font="Wingdings" w:char="F096"/>
                        </w:r>
                        <w:r>
                          <w:rPr>
                            <w:b/>
                            <w:szCs w:val="20"/>
                          </w:rPr>
                          <w:sym w:font="Wingdings" w:char="F098"/>
                        </w:r>
                        <w:r>
                          <w:rPr>
                            <w:b/>
                            <w:szCs w:val="20"/>
                          </w:rPr>
                          <w:t xml:space="preserve"> </w:t>
                        </w:r>
                        <w:r>
                          <w:rPr>
                            <w:b/>
                            <w:sz w:val="32"/>
                            <w:szCs w:val="36"/>
                          </w:rPr>
                          <w:sym w:font="Wingdings" w:char="F026"/>
                        </w:r>
                        <w:r>
                          <w:rPr>
                            <w:b/>
                            <w:szCs w:val="20"/>
                          </w:rPr>
                          <w:t xml:space="preserve"> </w:t>
                        </w:r>
                        <w:r>
                          <w:rPr>
                            <w:b/>
                            <w:szCs w:val="20"/>
                          </w:rPr>
                          <w:sym w:font="Wingdings" w:char="F099"/>
                        </w:r>
                        <w:r>
                          <w:rPr>
                            <w:b/>
                            <w:szCs w:val="20"/>
                          </w:rPr>
                          <w:sym w:font="Wingdings" w:char="F097"/>
                        </w:r>
                      </w:p>
                      <w:p w14:paraId="0380530B" w14:textId="77777777" w:rsidR="007B68D9" w:rsidRDefault="007B68D9" w:rsidP="007B68D9">
                        <w:pPr>
                          <w:jc w:val="center"/>
                          <w:rPr>
                            <w:b/>
                            <w:szCs w:val="20"/>
                          </w:rPr>
                        </w:pPr>
                      </w:p>
                      <w:p w14:paraId="6CFE729C" w14:textId="77777777" w:rsidR="007B68D9" w:rsidRDefault="007B68D9" w:rsidP="007B68D9">
                        <w:pPr>
                          <w:jc w:val="center"/>
                          <w:rPr>
                            <w:rFonts w:ascii="VNI-Times" w:hAnsi="VNI-Times"/>
                            <w:b/>
                            <w:color w:val="0000FF"/>
                          </w:rPr>
                        </w:pPr>
                        <w:r>
                          <w:rPr>
                            <w:b/>
                            <w:bCs/>
                            <w:noProof/>
                            <w:color w:val="000000"/>
                            <w:sz w:val="32"/>
                            <w:szCs w:val="32"/>
                            <w:bdr w:val="none" w:sz="0" w:space="0" w:color="auto" w:frame="1"/>
                          </w:rPr>
                          <w:drawing>
                            <wp:inline distT="0" distB="0" distL="0" distR="0" wp14:anchorId="7B222F0D" wp14:editId="08EA08A3">
                              <wp:extent cx="1917700" cy="1917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1917700" cy="1917700"/>
                                      </a:xfrm>
                                      <a:prstGeom prst="rect">
                                        <a:avLst/>
                                      </a:prstGeom>
                                      <a:noFill/>
                                      <a:ln>
                                        <a:noFill/>
                                      </a:ln>
                                    </pic:spPr>
                                  </pic:pic>
                                </a:graphicData>
                              </a:graphic>
                            </wp:inline>
                          </w:drawing>
                        </w:r>
                      </w:p>
                      <w:p w14:paraId="787FAB8D" w14:textId="77777777" w:rsidR="007B68D9" w:rsidRDefault="007B68D9" w:rsidP="007B68D9">
                        <w:pPr>
                          <w:jc w:val="center"/>
                          <w:rPr>
                            <w:b/>
                            <w:sz w:val="16"/>
                            <w:szCs w:val="58"/>
                          </w:rPr>
                        </w:pPr>
                      </w:p>
                      <w:p w14:paraId="54E53B2E" w14:textId="77777777" w:rsidR="007B68D9" w:rsidRDefault="007B68D9" w:rsidP="007B68D9">
                        <w:pPr>
                          <w:spacing w:line="360" w:lineRule="auto"/>
                          <w:jc w:val="center"/>
                          <w:rPr>
                            <w:b/>
                            <w:sz w:val="48"/>
                            <w:szCs w:val="58"/>
                          </w:rPr>
                        </w:pPr>
                        <w:r>
                          <w:rPr>
                            <w:b/>
                            <w:sz w:val="48"/>
                            <w:szCs w:val="58"/>
                          </w:rPr>
                          <w:t>BÁO CÁO ĐẶC TẢ PHẦN MỀM</w:t>
                        </w:r>
                      </w:p>
                      <w:p w14:paraId="497986FB" w14:textId="379721C1" w:rsidR="007B68D9" w:rsidRPr="0043663B" w:rsidRDefault="007B68D9" w:rsidP="0043663B">
                        <w:pPr>
                          <w:spacing w:line="240" w:lineRule="auto"/>
                          <w:ind w:firstLine="720"/>
                          <w:rPr>
                            <w:rFonts w:ascii="Times New Roman" w:hAnsi="Times New Roman" w:cs="Times New Roman"/>
                            <w:bCs/>
                            <w:iCs/>
                            <w:sz w:val="28"/>
                            <w:szCs w:val="28"/>
                          </w:rPr>
                        </w:pPr>
                        <w:r w:rsidRPr="009F07C8">
                          <w:rPr>
                            <w:rFonts w:ascii="Times New Roman" w:hAnsi="Times New Roman" w:cs="Times New Roman"/>
                            <w:bCs/>
                            <w:iCs/>
                            <w:sz w:val="28"/>
                            <w:szCs w:val="28"/>
                            <w:u w:val="single"/>
                          </w:rPr>
                          <w:t>Đề tài</w:t>
                        </w:r>
                        <w:r w:rsidRPr="009F07C8">
                          <w:rPr>
                            <w:rFonts w:ascii="Times New Roman" w:hAnsi="Times New Roman" w:cs="Times New Roman"/>
                            <w:bCs/>
                            <w:iCs/>
                            <w:sz w:val="28"/>
                            <w:szCs w:val="28"/>
                          </w:rPr>
                          <w:t>:</w:t>
                        </w:r>
                        <w:r w:rsidR="0043663B">
                          <w:rPr>
                            <w:rFonts w:ascii="Times New Roman" w:hAnsi="Times New Roman" w:cs="Times New Roman"/>
                            <w:bCs/>
                            <w:iCs/>
                            <w:sz w:val="28"/>
                            <w:szCs w:val="28"/>
                          </w:rPr>
                          <w:tab/>
                        </w:r>
                        <w:r w:rsidRPr="009F07C8">
                          <w:rPr>
                            <w:rFonts w:ascii="Segoe UI Black" w:hAnsi="Segoe UI Black" w:cs="Times New Roman"/>
                            <w:bCs/>
                            <w:iCs/>
                            <w:sz w:val="28"/>
                            <w:szCs w:val="28"/>
                          </w:rPr>
                          <w:t>WEBSITE BÁN XE MÁY</w:t>
                        </w:r>
                        <w:r w:rsidR="002656FD">
                          <w:rPr>
                            <w:rFonts w:ascii="Segoe UI Black" w:hAnsi="Segoe UI Black" w:cs="Times New Roman"/>
                            <w:bCs/>
                            <w:iCs/>
                            <w:sz w:val="28"/>
                            <w:szCs w:val="28"/>
                          </w:rPr>
                          <w:t xml:space="preserve"> </w:t>
                        </w:r>
                        <w:r w:rsidR="00570DE1">
                          <w:rPr>
                            <w:rFonts w:ascii="Segoe UI Black" w:hAnsi="Segoe UI Black" w:cs="Times New Roman"/>
                            <w:bCs/>
                            <w:iCs/>
                            <w:sz w:val="28"/>
                            <w:szCs w:val="28"/>
                          </w:rPr>
                          <w:t>MOTOR</w:t>
                        </w:r>
                        <w:r w:rsidRPr="009F07C8">
                          <w:rPr>
                            <w:rFonts w:ascii="Segoe UI Black" w:hAnsi="Segoe UI Black" w:cs="Times New Roman"/>
                            <w:bCs/>
                            <w:iCs/>
                            <w:sz w:val="28"/>
                            <w:szCs w:val="28"/>
                          </w:rPr>
                          <w:t>.</w:t>
                        </w:r>
                      </w:p>
                      <w:p w14:paraId="563C216D" w14:textId="77777777" w:rsidR="007B68D9" w:rsidRPr="009F07C8" w:rsidRDefault="007B68D9" w:rsidP="007B68D9">
                        <w:pPr>
                          <w:spacing w:line="240" w:lineRule="auto"/>
                          <w:ind w:left="720" w:firstLine="720"/>
                          <w:rPr>
                            <w:rFonts w:ascii="Times New Roman" w:hAnsi="Times New Roman" w:cs="Times New Roman"/>
                            <w:bCs/>
                            <w:iCs/>
                            <w:sz w:val="32"/>
                            <w:szCs w:val="32"/>
                          </w:rPr>
                        </w:pPr>
                      </w:p>
                      <w:p w14:paraId="5BDB2F0F" w14:textId="77777777" w:rsidR="007B68D9" w:rsidRPr="00CF54F8" w:rsidRDefault="007B68D9" w:rsidP="007B68D9">
                        <w:pPr>
                          <w:tabs>
                            <w:tab w:val="left" w:pos="5954"/>
                            <w:tab w:val="left" w:pos="6521"/>
                          </w:tabs>
                          <w:spacing w:after="0" w:line="360" w:lineRule="auto"/>
                          <w:rPr>
                            <w:sz w:val="32"/>
                            <w:szCs w:val="32"/>
                          </w:rPr>
                        </w:pPr>
                        <w:r>
                          <w:rPr>
                            <w:b/>
                            <w:i/>
                            <w:iCs/>
                            <w:sz w:val="28"/>
                            <w:szCs w:val="28"/>
                          </w:rPr>
                          <w:t xml:space="preserve">           </w:t>
                        </w:r>
                      </w:p>
                      <w:p w14:paraId="02A931D6" w14:textId="06C73E14" w:rsidR="007B68D9" w:rsidRDefault="007B68D9" w:rsidP="007B68D9">
                        <w:pPr>
                          <w:tabs>
                            <w:tab w:val="left" w:pos="5954"/>
                            <w:tab w:val="left" w:pos="6521"/>
                          </w:tabs>
                          <w:spacing w:after="0" w:line="360" w:lineRule="auto"/>
                          <w:ind w:left="720"/>
                          <w:rPr>
                            <w:iCs/>
                            <w:sz w:val="28"/>
                            <w:szCs w:val="26"/>
                          </w:rPr>
                        </w:pPr>
                        <w:r w:rsidRPr="005204AA">
                          <w:rPr>
                            <w:b/>
                            <w:i/>
                            <w:iCs/>
                            <w:sz w:val="28"/>
                            <w:szCs w:val="28"/>
                          </w:rPr>
                          <w:t>Thành viên</w:t>
                        </w:r>
                        <w:r>
                          <w:rPr>
                            <w:iCs/>
                            <w:sz w:val="28"/>
                            <w:szCs w:val="26"/>
                          </w:rPr>
                          <w:t xml:space="preserve">:         </w:t>
                        </w:r>
                        <w:r w:rsidR="002656FD">
                          <w:rPr>
                            <w:iCs/>
                            <w:sz w:val="28"/>
                            <w:szCs w:val="26"/>
                          </w:rPr>
                          <w:t>Võ Quốc Khánh(Solo leveling)</w:t>
                        </w:r>
                        <w:r>
                          <w:rPr>
                            <w:iCs/>
                            <w:sz w:val="28"/>
                            <w:szCs w:val="26"/>
                          </w:rPr>
                          <w:t xml:space="preserve"> – </w:t>
                        </w:r>
                        <w:r w:rsidR="002656FD">
                          <w:rPr>
                            <w:iCs/>
                            <w:sz w:val="28"/>
                            <w:szCs w:val="26"/>
                          </w:rPr>
                          <w:t>3123411151</w:t>
                        </w:r>
                        <w:r>
                          <w:rPr>
                            <w:iCs/>
                            <w:sz w:val="28"/>
                            <w:szCs w:val="26"/>
                          </w:rPr>
                          <w:tab/>
                        </w:r>
                        <w:r>
                          <w:rPr>
                            <w:b/>
                            <w:bCs/>
                            <w:i/>
                            <w:sz w:val="28"/>
                            <w:szCs w:val="26"/>
                          </w:rPr>
                          <w:t>Lớp:</w:t>
                        </w:r>
                        <w:r>
                          <w:rPr>
                            <w:b/>
                            <w:bCs/>
                            <w:i/>
                            <w:sz w:val="28"/>
                            <w:szCs w:val="26"/>
                          </w:rPr>
                          <w:tab/>
                        </w:r>
                        <w:r>
                          <w:rPr>
                            <w:iCs/>
                            <w:sz w:val="28"/>
                            <w:szCs w:val="26"/>
                          </w:rPr>
                          <w:t xml:space="preserve">  </w:t>
                        </w:r>
                        <w:r w:rsidR="002656FD">
                          <w:rPr>
                            <w:iCs/>
                            <w:sz w:val="28"/>
                            <w:szCs w:val="26"/>
                          </w:rPr>
                          <w:t>DCT123C4</w:t>
                        </w:r>
                        <w:r>
                          <w:rPr>
                            <w:iCs/>
                            <w:sz w:val="28"/>
                            <w:szCs w:val="26"/>
                          </w:rPr>
                          <w:t xml:space="preserve">                              </w:t>
                        </w:r>
                      </w:p>
                      <w:p w14:paraId="2FE99AFC" w14:textId="6F97689D" w:rsidR="007B68D9" w:rsidRPr="00B02241" w:rsidRDefault="007B68D9" w:rsidP="007B68D9">
                        <w:pPr>
                          <w:tabs>
                            <w:tab w:val="left" w:pos="5954"/>
                            <w:tab w:val="left" w:pos="6521"/>
                          </w:tabs>
                          <w:spacing w:after="0" w:line="360" w:lineRule="auto"/>
                          <w:rPr>
                            <w:bCs/>
                            <w:sz w:val="28"/>
                            <w:szCs w:val="28"/>
                          </w:rPr>
                        </w:pPr>
                        <w:r>
                          <w:rPr>
                            <w:b/>
                            <w:i/>
                            <w:iCs/>
                            <w:szCs w:val="26"/>
                          </w:rPr>
                          <w:t xml:space="preserve">            </w:t>
                        </w:r>
                      </w:p>
                    </w:txbxContent>
                  </v:textbox>
                </v:rect>
              </v:group>
            </w:pict>
          </mc:Fallback>
        </mc:AlternateContent>
      </w:r>
    </w:p>
    <w:p w14:paraId="654A3526" w14:textId="77777777" w:rsidR="007B68D9" w:rsidRDefault="007B68D9" w:rsidP="007B68D9"/>
    <w:p w14:paraId="6AE5E811" w14:textId="77777777" w:rsidR="007B68D9" w:rsidRDefault="007B68D9" w:rsidP="007B68D9"/>
    <w:p w14:paraId="1104B848" w14:textId="77777777" w:rsidR="007B68D9" w:rsidRDefault="007B68D9" w:rsidP="007B68D9">
      <w:r>
        <w:br w:type="page"/>
      </w:r>
    </w:p>
    <w:p w14:paraId="6AF9E091" w14:textId="00A464D6" w:rsidR="007B68D9" w:rsidRPr="00CA3BF3" w:rsidRDefault="00CA3BF3" w:rsidP="00CA3BF3">
      <w:pPr>
        <w:jc w:val="center"/>
        <w:rPr>
          <w:rFonts w:ascii="Times New Roman" w:hAnsi="Times New Roman" w:cs="Times New Roman"/>
          <w:b/>
          <w:bCs/>
          <w:sz w:val="28"/>
          <w:szCs w:val="28"/>
          <w:lang w:val="vi-VN"/>
        </w:rPr>
      </w:pPr>
      <w:r w:rsidRPr="00CA3BF3">
        <w:rPr>
          <w:rFonts w:ascii="Times New Roman" w:hAnsi="Times New Roman" w:cs="Times New Roman"/>
          <w:b/>
          <w:bCs/>
          <w:sz w:val="28"/>
          <w:szCs w:val="28"/>
        </w:rPr>
        <w:lastRenderedPageBreak/>
        <w:t>Lời</w:t>
      </w:r>
      <w:r w:rsidRPr="00CA3BF3">
        <w:rPr>
          <w:rFonts w:ascii="Times New Roman" w:hAnsi="Times New Roman" w:cs="Times New Roman"/>
          <w:b/>
          <w:bCs/>
          <w:sz w:val="28"/>
          <w:szCs w:val="28"/>
          <w:lang w:val="vi-VN"/>
        </w:rPr>
        <w:t xml:space="preserve"> mở đầu</w:t>
      </w:r>
    </w:p>
    <w:p w14:paraId="0F290168" w14:textId="6E64E4DE" w:rsidR="007B68D9" w:rsidRPr="00533E9A" w:rsidRDefault="007B68D9" w:rsidP="007B68D9">
      <w:pPr>
        <w:spacing w:line="360" w:lineRule="auto"/>
        <w:ind w:firstLine="360"/>
        <w:jc w:val="both"/>
        <w:rPr>
          <w:rFonts w:ascii="Times New Roman" w:hAnsi="Times New Roman" w:cs="Times New Roman"/>
          <w:sz w:val="26"/>
          <w:szCs w:val="26"/>
        </w:rPr>
      </w:pPr>
      <w:r w:rsidRPr="00533E9A">
        <w:rPr>
          <w:rFonts w:ascii="Times New Roman" w:hAnsi="Times New Roman" w:cs="Times New Roman"/>
          <w:sz w:val="26"/>
          <w:szCs w:val="26"/>
        </w:rPr>
        <w:t>Nhu cầu sử dụng trong xã hội luôn là động cơ chính th</w:t>
      </w:r>
      <w:r w:rsidR="00CE135F">
        <w:rPr>
          <w:rFonts w:ascii="Times New Roman" w:hAnsi="Times New Roman" w:cs="Times New Roman"/>
          <w:sz w:val="26"/>
          <w:szCs w:val="26"/>
        </w:rPr>
        <w:t>ú</w:t>
      </w:r>
      <w:r w:rsidRPr="00533E9A">
        <w:rPr>
          <w:rFonts w:ascii="Times New Roman" w:hAnsi="Times New Roman" w:cs="Times New Roman"/>
          <w:sz w:val="26"/>
          <w:szCs w:val="26"/>
        </w:rPr>
        <w:t>c đẩy sản xuất, như chung ta cũng biết được việc thiếu thông tin cho công đoạn đáp ứng cung cầu làm cho việc đưa sản phẩm đến tay người tiêu dùng trở nên khó khăn và gây nhiều lãng phí cho xã hội. Bên cạnh đó việc phổ biến sử dụng Internet đã tạo ra một bước ngoặt mới trong định hướng phát triên ngành Công Nghệ Thông Tin của nước ta cùng với nhu cầu sử dụng các phương tiện truyền thông để trao đổi thông tin ngày cáng phát triển mạnh. Từ thực tế đó việc đưa thông tin đáp ứng các nhu cầu của  mọi người và hổ trợ cho việc mua bán diễn ra một cách nhanh chóng, tiết kiệm đã trở nên vô cùng cấp thiết. Mua bán qua mạng cũng là một xu thế hiện nay, hay còn gọi là thương mại điện tử, và đây cũng là một mảnh đất mới cho thị trưởng hàng tiêu dùng trong giai đoạn phát triển kinh tế ở nước ta.</w:t>
      </w:r>
    </w:p>
    <w:p w14:paraId="3327A775" w14:textId="77777777" w:rsidR="007B68D9" w:rsidRPr="00533E9A" w:rsidRDefault="007B68D9" w:rsidP="007B68D9">
      <w:pPr>
        <w:spacing w:line="360" w:lineRule="auto"/>
        <w:ind w:firstLine="360"/>
        <w:jc w:val="both"/>
        <w:rPr>
          <w:rFonts w:ascii="Times New Roman" w:hAnsi="Times New Roman" w:cs="Times New Roman"/>
          <w:sz w:val="26"/>
          <w:szCs w:val="26"/>
        </w:rPr>
      </w:pPr>
      <w:r w:rsidRPr="00533E9A">
        <w:rPr>
          <w:rFonts w:ascii="Times New Roman" w:hAnsi="Times New Roman" w:cs="Times New Roman"/>
          <w:sz w:val="26"/>
          <w:szCs w:val="26"/>
        </w:rPr>
        <w:t xml:space="preserve">Việc bạn các thể dung dung ngồi nhà mà du ngoạn từ của hàng này sang cửa hàng kia đã trở thành hiện thực. Ngày nay bất cứ hàng hóa nào, bạn đều có thể đặt mua qua mạng internet. </w:t>
      </w:r>
    </w:p>
    <w:p w14:paraId="13500195" w14:textId="77777777" w:rsidR="007B68D9" w:rsidRPr="00533E9A" w:rsidRDefault="007B68D9" w:rsidP="007B68D9">
      <w:pPr>
        <w:spacing w:line="360" w:lineRule="auto"/>
        <w:ind w:firstLine="360"/>
        <w:jc w:val="both"/>
        <w:rPr>
          <w:rFonts w:ascii="Times New Roman" w:hAnsi="Times New Roman" w:cs="Times New Roman"/>
          <w:sz w:val="26"/>
          <w:szCs w:val="26"/>
        </w:rPr>
      </w:pPr>
      <w:r w:rsidRPr="00533E9A">
        <w:rPr>
          <w:rFonts w:ascii="Times New Roman" w:hAnsi="Times New Roman" w:cs="Times New Roman"/>
          <w:sz w:val="26"/>
          <w:szCs w:val="26"/>
        </w:rPr>
        <w:t xml:space="preserve">Trong số các hàng hóa được mua bán qua internet thì xe máy cũng năm trong đó. Xe máy là mặt hàng cần thiết cho mọi người, vì thế khi muốn mua trên mạng thì khách hàng chỉ cần ngồi nhà và sẽ có người đến giao nên hiện nay phương tiện đi lại đang là nhưng mặt hàng hot mua bán trên Internet. </w:t>
      </w:r>
    </w:p>
    <w:p w14:paraId="7F596EF1" w14:textId="77777777" w:rsidR="007B68D9" w:rsidRPr="00533E9A" w:rsidRDefault="007B68D9" w:rsidP="007B68D9">
      <w:pPr>
        <w:spacing w:line="360" w:lineRule="auto"/>
        <w:ind w:firstLine="360"/>
        <w:jc w:val="both"/>
        <w:rPr>
          <w:rFonts w:ascii="Times New Roman" w:hAnsi="Times New Roman" w:cs="Times New Roman"/>
          <w:sz w:val="26"/>
          <w:szCs w:val="26"/>
        </w:rPr>
      </w:pPr>
      <w:r w:rsidRPr="00533E9A">
        <w:rPr>
          <w:rFonts w:ascii="Times New Roman" w:hAnsi="Times New Roman" w:cs="Times New Roman"/>
          <w:sz w:val="26"/>
          <w:szCs w:val="26"/>
        </w:rPr>
        <w:t>Do đặc điểm mua bán trên Internet là người mua và người bán không hề gặp mặt nhau và người mua không thể kiểm tra trực tiếp hàng hóa. Vì thế cần phải xây dụng một website đẹp mặt đầy đủ thông tin và sản phẩm, Cũng như các chắc năng mua hàng,…</w:t>
      </w:r>
    </w:p>
    <w:p w14:paraId="25020E23" w14:textId="77777777" w:rsidR="007B68D9" w:rsidRDefault="007B68D9" w:rsidP="007B68D9">
      <w:pPr>
        <w:jc w:val="both"/>
        <w:rPr>
          <w:rFonts w:ascii="Times New Roman" w:hAnsi="Times New Roman" w:cs="Times New Roman"/>
          <w:sz w:val="28"/>
          <w:szCs w:val="28"/>
        </w:rPr>
      </w:pPr>
      <w:r>
        <w:rPr>
          <w:rFonts w:ascii="Times New Roman" w:hAnsi="Times New Roman" w:cs="Times New Roman"/>
          <w:sz w:val="28"/>
          <w:szCs w:val="28"/>
        </w:rPr>
        <w:br/>
      </w:r>
      <w:r>
        <w:rPr>
          <w:rFonts w:ascii="Times New Roman" w:hAnsi="Times New Roman" w:cs="Times New Roman"/>
          <w:sz w:val="28"/>
          <w:szCs w:val="28"/>
        </w:rPr>
        <w:br/>
      </w:r>
    </w:p>
    <w:p w14:paraId="5AE50E7C" w14:textId="77777777" w:rsidR="007B68D9" w:rsidRDefault="007B68D9" w:rsidP="007B68D9">
      <w:pPr>
        <w:jc w:val="both"/>
        <w:rPr>
          <w:rFonts w:ascii="Times New Roman" w:hAnsi="Times New Roman" w:cs="Times New Roman"/>
          <w:sz w:val="28"/>
          <w:szCs w:val="28"/>
        </w:rPr>
      </w:pPr>
    </w:p>
    <w:p w14:paraId="2069869D" w14:textId="77777777" w:rsidR="007B68D9" w:rsidRDefault="007B68D9" w:rsidP="007B68D9">
      <w:pPr>
        <w:jc w:val="both"/>
        <w:rPr>
          <w:rFonts w:ascii="Times New Roman" w:hAnsi="Times New Roman" w:cs="Times New Roman"/>
          <w:sz w:val="28"/>
          <w:szCs w:val="28"/>
        </w:rPr>
      </w:pPr>
    </w:p>
    <w:p w14:paraId="7EB4500E" w14:textId="77777777" w:rsidR="007B68D9" w:rsidRDefault="007B68D9" w:rsidP="007B68D9">
      <w:pPr>
        <w:rPr>
          <w:rFonts w:ascii="Times New Roman" w:hAnsi="Times New Roman" w:cs="Times New Roman"/>
          <w:b/>
          <w:bCs/>
          <w:sz w:val="32"/>
          <w:szCs w:val="32"/>
        </w:rPr>
      </w:pPr>
      <w:r w:rsidRPr="00C36CC4">
        <w:rPr>
          <w:rFonts w:ascii="Times New Roman" w:hAnsi="Times New Roman" w:cs="Times New Roman"/>
          <w:b/>
          <w:bCs/>
          <w:sz w:val="32"/>
          <w:szCs w:val="32"/>
        </w:rPr>
        <w:t>CHƯƠNG I</w:t>
      </w:r>
      <w:r>
        <w:rPr>
          <w:rFonts w:ascii="Times New Roman" w:hAnsi="Times New Roman" w:cs="Times New Roman"/>
          <w:b/>
          <w:bCs/>
          <w:sz w:val="32"/>
          <w:szCs w:val="32"/>
        </w:rPr>
        <w:t>:</w:t>
      </w:r>
      <w:r w:rsidRPr="00C36CC4">
        <w:rPr>
          <w:rFonts w:ascii="Times New Roman" w:hAnsi="Times New Roman" w:cs="Times New Roman"/>
          <w:b/>
          <w:bCs/>
          <w:sz w:val="32"/>
          <w:szCs w:val="32"/>
        </w:rPr>
        <w:t xml:space="preserve"> CÁC CÔNG NGHỆ XÂY DỰNG WEBSITE</w:t>
      </w:r>
    </w:p>
    <w:p w14:paraId="5D5C4B3C" w14:textId="73D51CD3" w:rsidR="00AE475C" w:rsidRDefault="00AE475C" w:rsidP="00AE475C">
      <w:pPr>
        <w:pStyle w:val="oancuaDanhsach"/>
        <w:numPr>
          <w:ilvl w:val="0"/>
          <w:numId w:val="9"/>
        </w:numPr>
        <w:spacing w:after="0" w:line="276" w:lineRule="auto"/>
        <w:rPr>
          <w:rFonts w:ascii="Times New Roman" w:hAnsi="Times New Roman" w:cs="Times New Roman"/>
          <w:sz w:val="26"/>
          <w:szCs w:val="26"/>
        </w:rPr>
      </w:pPr>
      <w:r w:rsidRPr="002F62FB">
        <w:rPr>
          <w:rFonts w:ascii="Times New Roman" w:hAnsi="Times New Roman" w:cs="Times New Roman"/>
          <w:sz w:val="26"/>
          <w:szCs w:val="26"/>
        </w:rPr>
        <w:lastRenderedPageBreak/>
        <w:t>PHP</w:t>
      </w:r>
    </w:p>
    <w:p w14:paraId="51BFD0A0" w14:textId="38EB444A" w:rsidR="00C97358" w:rsidRDefault="00C97358" w:rsidP="00C97358">
      <w:pPr>
        <w:pStyle w:val="oancuaDanhsach"/>
        <w:spacing w:after="0" w:line="276" w:lineRule="auto"/>
        <w:ind w:left="1080"/>
        <w:rPr>
          <w:rFonts w:ascii="Times New Roman" w:hAnsi="Times New Roman" w:cs="Times New Roman"/>
          <w:sz w:val="26"/>
          <w:szCs w:val="26"/>
        </w:rPr>
      </w:pPr>
    </w:p>
    <w:p w14:paraId="1C89F459" w14:textId="1063192A"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PHP là ngôn ngữ kịch bản OpenSource thường được sử dụng để phát triển web.</w:t>
      </w:r>
    </w:p>
    <w:p w14:paraId="736FCD46" w14:textId="0AE5EE0F"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Nó sử dụng kịch bản phía máy chủ, theo đó tập lệnh được cài đặt trên máy chủ để máy chủ có thể phân phối kết quả phụ thuộc vào đầu vào của người dùng cuối.</w:t>
      </w:r>
    </w:p>
    <w:p w14:paraId="2322F98E" w14:textId="61F1B52B"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Nó đặc biệt phổ biến để phát triển web vì nó có thể dễ dàng được nhúng vào các trang HTML.</w:t>
      </w:r>
    </w:p>
    <w:p w14:paraId="0FCC91A2" w14:textId="7145DBA1"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Bản thân Mã PHP sử dụng mã bắt đầu và mã kết thúc để Nhà phát triển web dễ dàng chuyển đổi vào và ra khỏi PHP.</w:t>
      </w:r>
    </w:p>
    <w:p w14:paraId="35FBAD8C" w14:textId="09A17614"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Một trong những ưu điểm chính của PHP là nó có một đường cong học tập nhẹ nhàng để những người mới đến có thể nhanh chóng nắm bắt được những điều cơ bản. Nhưng PHP cũng cực kỳ mạnh mẽ.</w:t>
      </w:r>
    </w:p>
    <w:p w14:paraId="133DA875" w14:textId="5A95C732"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Cũng như thực hiện các tác vụ đơn giản như thu thập dữ liệu người dùng được nhập thông qua biểu mẫu trực tuyến và tạo các trang động, PHP cũng có các tính năng nâng cao hơn.</w:t>
      </w:r>
    </w:p>
    <w:p w14:paraId="3F7446C1" w14:textId="08D0AE07"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Thông thường PHP được sử dụng cho Server Side Scripting, Command Line Scripting và thậm chí để tạo các ứng dụng máy tính để bàn.</w:t>
      </w:r>
    </w:p>
    <w:p w14:paraId="6ACB2111" w14:textId="2C385023"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PHP tương thích với tất cả các Hệ điều hành chính bao gồm Linux, Windows và MAC OS. Nó cũng tương thích với hầu hết các Máy chủ Web phổ biến như Apache và LiteSpeed.</w:t>
      </w:r>
    </w:p>
    <w:p w14:paraId="0DC089E8" w14:textId="40521033"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PHP có thể được sử dụng để tạo nội dung động như PDF, hình ảnh và video và tương thích với các loại công cụ cơ sở dữ liệu phổ biến nhất như MySQL.</w:t>
      </w:r>
    </w:p>
    <w:p w14:paraId="2E773F28" w14:textId="2475EAA9" w:rsidR="00C97358" w:rsidRPr="00C97358" w:rsidRDefault="00C97358" w:rsidP="00C97358">
      <w:pPr>
        <w:pStyle w:val="oancuaDanhsach"/>
        <w:numPr>
          <w:ilvl w:val="0"/>
          <w:numId w:val="16"/>
        </w:numPr>
        <w:jc w:val="both"/>
        <w:rPr>
          <w:rFonts w:ascii="Times New Roman" w:hAnsi="Times New Roman" w:cs="Times New Roman"/>
          <w:sz w:val="26"/>
          <w:szCs w:val="26"/>
        </w:rPr>
      </w:pPr>
      <w:r w:rsidRPr="00C97358">
        <w:rPr>
          <w:rFonts w:ascii="Times New Roman" w:hAnsi="Times New Roman" w:cs="Times New Roman"/>
          <w:sz w:val="26"/>
          <w:szCs w:val="26"/>
        </w:rPr>
        <w:t>PHP được sử dụng để cung cấp năng lượng cho một số phần mềm phổ biến nhất như các công cụ viết blog như WordPress và Joomla cũng như các xe mua sắm thương mại điện tử như OpenCart và các công cụ của Bảng tin và Bulletin như PHPBB và vBulletin.</w:t>
      </w:r>
    </w:p>
    <w:p w14:paraId="34A79849" w14:textId="77386A33" w:rsidR="00C97358" w:rsidRPr="00C97358" w:rsidRDefault="00C97358" w:rsidP="00C97358">
      <w:pPr>
        <w:pStyle w:val="oancuaDanhsach"/>
        <w:numPr>
          <w:ilvl w:val="0"/>
          <w:numId w:val="16"/>
        </w:numPr>
        <w:spacing w:after="0" w:line="276" w:lineRule="auto"/>
        <w:jc w:val="both"/>
        <w:rPr>
          <w:rFonts w:ascii="Times New Roman" w:hAnsi="Times New Roman" w:cs="Times New Roman"/>
          <w:sz w:val="26"/>
          <w:szCs w:val="26"/>
        </w:rPr>
      </w:pPr>
      <w:r w:rsidRPr="00C97358">
        <w:rPr>
          <w:rFonts w:ascii="Times New Roman" w:hAnsi="Times New Roman" w:cs="Times New Roman"/>
          <w:sz w:val="26"/>
          <w:szCs w:val="26"/>
        </w:rPr>
        <w:t>PHP cũng có thể được sử dụng để thêm chức năng bổ sung cho trang web của bạn bằng cách tích hợp các ứng dụng được xây dựng cho các trang web của bên thứ 3 như Facebook hoặc bằng cách tạo danh sách gửi thư dựa trên PHP hoặc thậm chí bạn có thể tạo Plugin WordPress để sử dụng thương mại.</w:t>
      </w:r>
    </w:p>
    <w:p w14:paraId="38BF1570" w14:textId="529492A1" w:rsidR="00AE475C" w:rsidRDefault="00AE475C" w:rsidP="00AE475C">
      <w:pPr>
        <w:pStyle w:val="oancuaDanhsach"/>
        <w:numPr>
          <w:ilvl w:val="0"/>
          <w:numId w:val="9"/>
        </w:numPr>
        <w:spacing w:after="0" w:line="276" w:lineRule="auto"/>
        <w:rPr>
          <w:rFonts w:ascii="Times New Roman" w:hAnsi="Times New Roman" w:cs="Times New Roman"/>
          <w:sz w:val="26"/>
          <w:szCs w:val="26"/>
        </w:rPr>
      </w:pPr>
      <w:r w:rsidRPr="002F62FB">
        <w:rPr>
          <w:rFonts w:ascii="Times New Roman" w:hAnsi="Times New Roman" w:cs="Times New Roman"/>
          <w:sz w:val="26"/>
          <w:szCs w:val="26"/>
        </w:rPr>
        <w:t>MySQL</w:t>
      </w:r>
    </w:p>
    <w:p w14:paraId="3F2F8F55" w14:textId="1E9A7AE2" w:rsidR="00C97358" w:rsidRDefault="00C97358" w:rsidP="00C97358">
      <w:pPr>
        <w:pStyle w:val="oancuaDanhsach"/>
        <w:spacing w:after="0" w:line="276" w:lineRule="auto"/>
        <w:ind w:left="1080"/>
        <w:rPr>
          <w:rFonts w:ascii="Times New Roman" w:hAnsi="Times New Roman" w:cs="Times New Roman"/>
          <w:sz w:val="26"/>
          <w:szCs w:val="26"/>
        </w:rPr>
      </w:pPr>
    </w:p>
    <w:p w14:paraId="70EBE90D" w14:textId="72C202C4"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MySQL là một hệ thống quản trị cơ sở dữ liệu mã nguồn mở (Relational Database Management System, viết tắt là RDBMS) hoạt động theo mô hình client-server. </w:t>
      </w:r>
      <w:hyperlink r:id="rId8" w:tgtFrame="_blank" w:history="1">
        <w:r w:rsidRPr="00E6398D">
          <w:rPr>
            <w:rStyle w:val="Siuktni"/>
            <w:rFonts w:ascii="Times New Roman" w:hAnsi="Times New Roman" w:cs="Times New Roman"/>
            <w:b/>
            <w:bCs/>
            <w:color w:val="0D0D0D" w:themeColor="text1" w:themeTint="F2"/>
            <w:sz w:val="26"/>
            <w:szCs w:val="26"/>
          </w:rPr>
          <w:t>RDBMS</w:t>
        </w:r>
      </w:hyperlink>
      <w:r w:rsidRPr="00C97358">
        <w:rPr>
          <w:rFonts w:ascii="Times New Roman" w:hAnsi="Times New Roman" w:cs="Times New Roman"/>
          <w:sz w:val="26"/>
          <w:szCs w:val="26"/>
        </w:rPr>
        <w:t> là một phần mềm hay dịch vụ dùng để tạo và quản lý các cơ sở dữ liệu (Database) theo hình thức quản lý các mối liên hệ giữa chúng.</w:t>
      </w:r>
    </w:p>
    <w:p w14:paraId="2558983A" w14:textId="0B3E18D4"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lastRenderedPageBreak/>
        <w:t>MySQL là một trong số các phần mềm RDBMS. RDBMS và MySQL thường được cho là một vì độ phổ biến quá lớn của MySQL. </w:t>
      </w:r>
      <w:hyperlink r:id="rId9" w:tgtFrame="_blank" w:history="1">
        <w:r w:rsidRPr="00E6398D">
          <w:rPr>
            <w:rStyle w:val="Siuktni"/>
            <w:rFonts w:ascii="Times New Roman" w:hAnsi="Times New Roman" w:cs="Times New Roman"/>
            <w:b/>
            <w:bCs/>
            <w:color w:val="0D0D0D" w:themeColor="text1" w:themeTint="F2"/>
            <w:sz w:val="26"/>
            <w:szCs w:val="26"/>
            <w:u w:val="none"/>
          </w:rPr>
          <w:t>Các ứng dụng web lớn nhất</w:t>
        </w:r>
      </w:hyperlink>
      <w:r w:rsidRPr="00C97358">
        <w:rPr>
          <w:rFonts w:ascii="Times New Roman" w:hAnsi="Times New Roman" w:cs="Times New Roman"/>
          <w:sz w:val="26"/>
          <w:szCs w:val="26"/>
        </w:rPr>
        <w:t> như Facebook, Twitter, YouTube, Google, và Yahoo! đều dùng MySQL cho mục đích lưu trữ dữ liệu. Kể cả khi ban đầu nó chỉ được dùng rất hạn chế nhưng giờ nó đã tương thích với nhiều hạ tầng máy tính quan trọng như Linux, macOS, Microsoft Windows, và Ubuntu.</w:t>
      </w:r>
    </w:p>
    <w:p w14:paraId="52D4B054" w14:textId="6BEBA0B7"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Tới đây bạn đã thấy chúng tôi dùng khá nhiều thuật ngữ, hãy để chúng tôi giải thích các thuật ngữ đó cho bạn nhé:</w:t>
      </w:r>
    </w:p>
    <w:p w14:paraId="447D5664" w14:textId="702BA2C0" w:rsidR="00C97358" w:rsidRPr="00C97358" w:rsidRDefault="00C97358" w:rsidP="00C97358">
      <w:pPr>
        <w:ind w:left="1080"/>
        <w:rPr>
          <w:rFonts w:ascii="Times New Roman" w:hAnsi="Times New Roman" w:cs="Times New Roman"/>
          <w:b/>
          <w:bCs/>
          <w:sz w:val="26"/>
          <w:szCs w:val="26"/>
        </w:rPr>
      </w:pPr>
      <w:r w:rsidRPr="00C97358">
        <w:rPr>
          <w:rFonts w:ascii="Times New Roman" w:hAnsi="Times New Roman" w:cs="Times New Roman"/>
          <w:b/>
          <w:bCs/>
          <w:sz w:val="26"/>
          <w:szCs w:val="26"/>
        </w:rPr>
        <w:t>Database</w:t>
      </w:r>
    </w:p>
    <w:p w14:paraId="176805EF" w14:textId="3A37E0F1"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Database là tập hợp dữ liệu theo cùng một cấu trúc. Hãy thử nghĩ về việc chụp hình tự sướng: bạn nhấn nút chụp ảnh về chính bản thân bạn. Hình ảnh là dữ liệu, thư viện lưu ảnh là cơ sở dữ liệu. Cơ sở dữ liệu, hay database, là nơi chứa và sắp đặt dữ liệu. Dữ liệu được đặt trong một bộ dữ liệu chung, dataset, được tổ chức sắp xếp giống như một bảng tính vậy. Mỗi “bảng” này có liên hệ với nhau theo cách nào đó. Vì vậy từ Relational (liên hệ) trong RDBMS có ý nghĩa như vậy. Nếu phần mềm không hỗ trợ mô hình dữ liệu quan hệ với nhau như vậy thì gọi là DBMS.</w:t>
      </w:r>
    </w:p>
    <w:p w14:paraId="0CB85FDE" w14:textId="77777777" w:rsidR="00C97358" w:rsidRPr="0085639D" w:rsidRDefault="00C97358" w:rsidP="00C97358">
      <w:pPr>
        <w:ind w:left="1080"/>
        <w:rPr>
          <w:rFonts w:ascii="Times New Roman" w:hAnsi="Times New Roman" w:cs="Times New Roman"/>
          <w:b/>
          <w:bCs/>
          <w:sz w:val="26"/>
          <w:szCs w:val="26"/>
        </w:rPr>
      </w:pPr>
      <w:r w:rsidRPr="0085639D">
        <w:rPr>
          <w:rFonts w:ascii="Times New Roman" w:hAnsi="Times New Roman" w:cs="Times New Roman"/>
          <w:b/>
          <w:bCs/>
          <w:sz w:val="26"/>
          <w:szCs w:val="26"/>
        </w:rPr>
        <w:t>Open source</w:t>
      </w:r>
    </w:p>
    <w:p w14:paraId="18428A6A" w14:textId="06D65BB2"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 xml:space="preserve">Open source dịch là mã nguồn mở, có nghĩa là ai cũng có thể dùng và chỉnh sửa nó. Bất kỳ ai cũng có thể cài đặt phần mềmn ày. Bạn cũng có thể học cách tùy chỉnh phần mềm theo nhu cầu của bạn. Tuy nhiên, giấy phép GPL </w:t>
      </w:r>
      <w:r w:rsidRPr="00E6398D">
        <w:rPr>
          <w:rFonts w:ascii="Times New Roman" w:hAnsi="Times New Roman" w:cs="Times New Roman"/>
          <w:b/>
          <w:bCs/>
          <w:color w:val="0D0D0D" w:themeColor="text1" w:themeTint="F2"/>
          <w:sz w:val="26"/>
          <w:szCs w:val="26"/>
        </w:rPr>
        <w:t>(</w:t>
      </w:r>
      <w:hyperlink r:id="rId10" w:tgtFrame="_blank" w:history="1">
        <w:r w:rsidRPr="00E6398D">
          <w:rPr>
            <w:rStyle w:val="Siuktni"/>
            <w:rFonts w:ascii="Times New Roman" w:hAnsi="Times New Roman" w:cs="Times New Roman"/>
            <w:b/>
            <w:bCs/>
            <w:color w:val="0D0D0D" w:themeColor="text1" w:themeTint="F2"/>
            <w:sz w:val="26"/>
            <w:szCs w:val="26"/>
            <w:u w:val="none"/>
          </w:rPr>
          <w:t>GNU Public License</w:t>
        </w:r>
      </w:hyperlink>
      <w:r w:rsidRPr="00E6398D">
        <w:rPr>
          <w:rFonts w:ascii="Times New Roman" w:hAnsi="Times New Roman" w:cs="Times New Roman"/>
          <w:b/>
          <w:bCs/>
          <w:color w:val="0D0D0D" w:themeColor="text1" w:themeTint="F2"/>
          <w:sz w:val="26"/>
          <w:szCs w:val="26"/>
        </w:rPr>
        <w:t>)</w:t>
      </w:r>
      <w:r w:rsidRPr="00E6398D">
        <w:rPr>
          <w:rFonts w:ascii="Times New Roman" w:hAnsi="Times New Roman" w:cs="Times New Roman"/>
          <w:color w:val="0D0D0D" w:themeColor="text1" w:themeTint="F2"/>
          <w:sz w:val="26"/>
          <w:szCs w:val="26"/>
        </w:rPr>
        <w:t xml:space="preserve"> </w:t>
      </w:r>
      <w:r w:rsidRPr="00C97358">
        <w:rPr>
          <w:rFonts w:ascii="Times New Roman" w:hAnsi="Times New Roman" w:cs="Times New Roman"/>
          <w:sz w:val="26"/>
          <w:szCs w:val="26"/>
        </w:rPr>
        <w:t>quyết định bạn có thể làm gì tùy vào điều kiện nhất định. Phiên bản thương mại cũng được xuất bản nếu bạn cần thêm chủ quyền linh hoạt và hỗ trợ cao cấp.</w:t>
      </w:r>
    </w:p>
    <w:p w14:paraId="4BC4B1EA" w14:textId="77777777" w:rsidR="00C97358" w:rsidRPr="0085639D" w:rsidRDefault="00C97358" w:rsidP="00C97358">
      <w:pPr>
        <w:ind w:left="1080"/>
        <w:rPr>
          <w:rFonts w:ascii="Times New Roman" w:hAnsi="Times New Roman" w:cs="Times New Roman"/>
          <w:b/>
          <w:bCs/>
          <w:sz w:val="26"/>
          <w:szCs w:val="26"/>
        </w:rPr>
      </w:pPr>
      <w:r w:rsidRPr="0085639D">
        <w:rPr>
          <w:rFonts w:ascii="Times New Roman" w:hAnsi="Times New Roman" w:cs="Times New Roman"/>
          <w:b/>
          <w:bCs/>
          <w:sz w:val="26"/>
          <w:szCs w:val="26"/>
        </w:rPr>
        <w:t>Mô hình Client-server</w:t>
      </w:r>
    </w:p>
    <w:p w14:paraId="53EA3AB1" w14:textId="661F06BE"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Máy tính cài đặt và chạy phần mềm RDBMS được gọi là client (máy khách). Mỗi khi chúng cần truy cập dữ liệu, chúng kết nối tới máy chủ (server) RDBMS. Cách thức này chính là mô hình “client-server”.</w:t>
      </w:r>
    </w:p>
    <w:p w14:paraId="5BDA8C97" w14:textId="77777777" w:rsidR="00C97358" w:rsidRPr="0085639D" w:rsidRDefault="00C97358" w:rsidP="00C97358">
      <w:pPr>
        <w:ind w:left="1080"/>
        <w:rPr>
          <w:rFonts w:ascii="Times New Roman" w:hAnsi="Times New Roman" w:cs="Times New Roman"/>
          <w:b/>
          <w:bCs/>
          <w:sz w:val="26"/>
          <w:szCs w:val="26"/>
        </w:rPr>
      </w:pPr>
      <w:r w:rsidRPr="0085639D">
        <w:rPr>
          <w:rFonts w:ascii="Times New Roman" w:hAnsi="Times New Roman" w:cs="Times New Roman"/>
          <w:b/>
          <w:bCs/>
          <w:sz w:val="26"/>
          <w:szCs w:val="26"/>
        </w:rPr>
        <w:t>MySQL Server</w:t>
      </w:r>
    </w:p>
    <w:p w14:paraId="6A505318" w14:textId="2FB2275B" w:rsidR="00C97358" w:rsidRPr="0085639D" w:rsidRDefault="00C97358" w:rsidP="00C97358">
      <w:pPr>
        <w:ind w:left="1080"/>
        <w:rPr>
          <w:rFonts w:ascii="Times New Roman" w:hAnsi="Times New Roman" w:cs="Times New Roman"/>
          <w:sz w:val="26"/>
          <w:szCs w:val="26"/>
        </w:rPr>
      </w:pPr>
      <w:r>
        <w:rPr>
          <w:rFonts w:ascii="Times New Roman" w:hAnsi="Times New Roman" w:cs="Times New Roman"/>
          <w:sz w:val="26"/>
          <w:szCs w:val="26"/>
        </w:rPr>
        <w:t>-</w:t>
      </w:r>
      <w:r w:rsidRPr="0085639D">
        <w:rPr>
          <w:rFonts w:ascii="Times New Roman" w:hAnsi="Times New Roman" w:cs="Times New Roman"/>
          <w:sz w:val="26"/>
          <w:szCs w:val="26"/>
        </w:rPr>
        <w:t>MySQL Server là máy tính hay một hệ các máy tính cài đặt phần mềm MySQL dành cho server để giúp bạn lưu trữ dữ liệu trên đó, để máy khách có thể truy cập vào quản lý. Dữ liệu này được đặt trong các bảng, và các bảng có mối liên hệ với nhau. MySQL server nhanh, an toàn, đáng tin cậy. Phần mềm MySQL cũng miễn phí và được phát triển, phân phối và hỗ trợ bởi Oracle Corporation.</w:t>
      </w:r>
    </w:p>
    <w:p w14:paraId="2690C28C" w14:textId="77777777" w:rsidR="00C97358" w:rsidRPr="0085639D" w:rsidRDefault="00C97358" w:rsidP="00C97358">
      <w:pPr>
        <w:ind w:left="1080"/>
        <w:rPr>
          <w:rFonts w:ascii="Times New Roman" w:hAnsi="Times New Roman" w:cs="Times New Roman"/>
          <w:b/>
          <w:bCs/>
          <w:sz w:val="26"/>
          <w:szCs w:val="26"/>
        </w:rPr>
      </w:pPr>
      <w:r w:rsidRPr="0085639D">
        <w:rPr>
          <w:rFonts w:ascii="Times New Roman" w:hAnsi="Times New Roman" w:cs="Times New Roman"/>
          <w:b/>
          <w:bCs/>
          <w:sz w:val="26"/>
          <w:szCs w:val="26"/>
        </w:rPr>
        <w:lastRenderedPageBreak/>
        <w:t>MySQL Client</w:t>
      </w:r>
    </w:p>
    <w:p w14:paraId="1A842DE2" w14:textId="3F1494E5"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MySQL client không hẵn phải cài phần mềm MySQL của Oracle mà là nói chung của mọi phần mềm có thể thực hiện truy vấn lên một MySQL server và nhận kết quả trả về. MySQL client điển hình là đoạn mã PHP script trên một máy tính hay trên cùng server dùng để kết nối tới cơ sở dữ liệu MySQL database. Phpmyadmin cũng là một MySQL client có giao diện người dùng. Một số công cụ miễn phí dùng làm MySQL là:</w:t>
      </w:r>
    </w:p>
    <w:p w14:paraId="5BE0F358" w14:textId="77777777" w:rsidR="00C97358" w:rsidRPr="0085639D" w:rsidRDefault="00C97358" w:rsidP="00C97358">
      <w:pPr>
        <w:numPr>
          <w:ilvl w:val="0"/>
          <w:numId w:val="17"/>
        </w:numPr>
        <w:ind w:left="2160"/>
        <w:rPr>
          <w:rFonts w:ascii="Times New Roman" w:hAnsi="Times New Roman" w:cs="Times New Roman"/>
          <w:sz w:val="26"/>
          <w:szCs w:val="26"/>
        </w:rPr>
      </w:pPr>
      <w:r w:rsidRPr="0085639D">
        <w:rPr>
          <w:rFonts w:ascii="Times New Roman" w:hAnsi="Times New Roman" w:cs="Times New Roman"/>
          <w:sz w:val="26"/>
          <w:szCs w:val="26"/>
        </w:rPr>
        <w:t>MySQL Workbench (Mac, Windows, Linux), Miễn phí, mã nguồn mở</w:t>
      </w:r>
    </w:p>
    <w:p w14:paraId="5FE4524E" w14:textId="77777777" w:rsidR="00C97358" w:rsidRPr="0085639D" w:rsidRDefault="00C97358" w:rsidP="00C97358">
      <w:pPr>
        <w:numPr>
          <w:ilvl w:val="0"/>
          <w:numId w:val="17"/>
        </w:numPr>
        <w:ind w:left="2160"/>
        <w:rPr>
          <w:rFonts w:ascii="Times New Roman" w:hAnsi="Times New Roman" w:cs="Times New Roman"/>
          <w:sz w:val="26"/>
          <w:szCs w:val="26"/>
        </w:rPr>
      </w:pPr>
      <w:r w:rsidRPr="0085639D">
        <w:rPr>
          <w:rFonts w:ascii="Times New Roman" w:hAnsi="Times New Roman" w:cs="Times New Roman"/>
          <w:sz w:val="26"/>
          <w:szCs w:val="26"/>
        </w:rPr>
        <w:t>Sequel Pro (Mac), miễn phí, mã nguồn mở</w:t>
      </w:r>
    </w:p>
    <w:p w14:paraId="55366449" w14:textId="77777777" w:rsidR="00C97358" w:rsidRPr="0085639D" w:rsidRDefault="00C97358" w:rsidP="00C97358">
      <w:pPr>
        <w:numPr>
          <w:ilvl w:val="0"/>
          <w:numId w:val="17"/>
        </w:numPr>
        <w:ind w:left="2160"/>
        <w:rPr>
          <w:rFonts w:ascii="Times New Roman" w:hAnsi="Times New Roman" w:cs="Times New Roman"/>
          <w:sz w:val="26"/>
          <w:szCs w:val="26"/>
        </w:rPr>
      </w:pPr>
      <w:r w:rsidRPr="0085639D">
        <w:rPr>
          <w:rFonts w:ascii="Times New Roman" w:hAnsi="Times New Roman" w:cs="Times New Roman"/>
          <w:sz w:val="26"/>
          <w:szCs w:val="26"/>
        </w:rPr>
        <w:t>HeidiSQL (Windows; chạy trên Mac hoặc Linux bằng WINE emulator), miễn phí</w:t>
      </w:r>
    </w:p>
    <w:p w14:paraId="22B21837" w14:textId="77777777" w:rsidR="00C97358" w:rsidRPr="0085639D" w:rsidRDefault="00C97358" w:rsidP="00C97358">
      <w:pPr>
        <w:numPr>
          <w:ilvl w:val="0"/>
          <w:numId w:val="17"/>
        </w:numPr>
        <w:ind w:left="2160"/>
        <w:rPr>
          <w:rFonts w:ascii="Times New Roman" w:hAnsi="Times New Roman" w:cs="Times New Roman"/>
          <w:sz w:val="26"/>
          <w:szCs w:val="26"/>
        </w:rPr>
      </w:pPr>
      <w:r w:rsidRPr="0085639D">
        <w:rPr>
          <w:rFonts w:ascii="Times New Roman" w:hAnsi="Times New Roman" w:cs="Times New Roman"/>
          <w:sz w:val="26"/>
          <w:szCs w:val="26"/>
        </w:rPr>
        <w:t>phpMyAdmin (web app), miễn phí, mã nguồn mở</w:t>
      </w:r>
    </w:p>
    <w:p w14:paraId="27690320" w14:textId="77777777" w:rsidR="00C97358" w:rsidRPr="002F62FB" w:rsidRDefault="00C97358" w:rsidP="00C97358">
      <w:pPr>
        <w:pStyle w:val="oancuaDanhsach"/>
        <w:spacing w:after="0" w:line="276" w:lineRule="auto"/>
        <w:ind w:left="1080"/>
        <w:rPr>
          <w:rFonts w:ascii="Times New Roman" w:hAnsi="Times New Roman" w:cs="Times New Roman"/>
          <w:sz w:val="26"/>
          <w:szCs w:val="26"/>
        </w:rPr>
      </w:pPr>
    </w:p>
    <w:p w14:paraId="15A63EF5" w14:textId="77777777" w:rsidR="00AE475C" w:rsidRPr="002F62FB" w:rsidRDefault="00AE475C" w:rsidP="00AE475C">
      <w:pPr>
        <w:pStyle w:val="oancuaDanhsach"/>
        <w:numPr>
          <w:ilvl w:val="0"/>
          <w:numId w:val="9"/>
        </w:numPr>
        <w:spacing w:after="0" w:line="276" w:lineRule="auto"/>
        <w:rPr>
          <w:rFonts w:ascii="Times New Roman" w:hAnsi="Times New Roman" w:cs="Times New Roman"/>
          <w:sz w:val="26"/>
          <w:szCs w:val="26"/>
        </w:rPr>
      </w:pPr>
      <w:r w:rsidRPr="002F62FB">
        <w:rPr>
          <w:rFonts w:ascii="Times New Roman" w:hAnsi="Times New Roman" w:cs="Times New Roman"/>
          <w:sz w:val="26"/>
          <w:szCs w:val="26"/>
        </w:rPr>
        <w:t>HTML và CSS</w:t>
      </w:r>
    </w:p>
    <w:p w14:paraId="25CA0B9B" w14:textId="74AEC073" w:rsidR="00AE475C" w:rsidRDefault="00AE475C" w:rsidP="00AE475C">
      <w:pPr>
        <w:pStyle w:val="oancuaDanhsach"/>
        <w:numPr>
          <w:ilvl w:val="1"/>
          <w:numId w:val="9"/>
        </w:numPr>
        <w:spacing w:after="0" w:line="276" w:lineRule="auto"/>
        <w:rPr>
          <w:rFonts w:ascii="Times New Roman" w:hAnsi="Times New Roman" w:cs="Times New Roman"/>
          <w:sz w:val="26"/>
          <w:szCs w:val="26"/>
        </w:rPr>
      </w:pPr>
      <w:r w:rsidRPr="002F62FB">
        <w:rPr>
          <w:rFonts w:ascii="Times New Roman" w:hAnsi="Times New Roman" w:cs="Times New Roman"/>
          <w:sz w:val="26"/>
          <w:szCs w:val="26"/>
        </w:rPr>
        <w:t>HTML</w:t>
      </w:r>
    </w:p>
    <w:p w14:paraId="6F19F130" w14:textId="2A2D5C04" w:rsidR="00C97358" w:rsidRDefault="00C97358" w:rsidP="00C97358">
      <w:pPr>
        <w:pStyle w:val="oancuaDanhsach"/>
        <w:spacing w:after="0" w:line="276" w:lineRule="auto"/>
        <w:ind w:left="1500"/>
        <w:rPr>
          <w:rFonts w:ascii="Times New Roman" w:hAnsi="Times New Roman" w:cs="Times New Roman"/>
          <w:sz w:val="26"/>
          <w:szCs w:val="26"/>
        </w:rPr>
      </w:pPr>
    </w:p>
    <w:p w14:paraId="2C98F1CA" w14:textId="5B6AFF05"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HyperText Markup Language, viết tắt là HTML, là ngôn ngữ đánh dấu siêu văn bản. Nó cung cấp cấu trúc cho nội dung và ý nghĩa của website bằng cách xác định các yếu tố như tiêu đề, đoạn văn hoặc hình ảnh... Trong đó, HyperText được hiểu là một đoạn text bất kỳ nhưng có chứa link dẫn đến một nguồn thông tin khác như một một địa chỉ website, hình ảnh và âm thanh…</w:t>
      </w:r>
    </w:p>
    <w:p w14:paraId="0280A7A8" w14:textId="1A76423E"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Ngôn ngữ HTML này sẽ là cầu nối, liên kết giao tiếp giữa người dùng và trình duyệt, giúp trình duyệt hiểu được cách thức hiển thị của một trang web bất kỳ. </w:t>
      </w:r>
    </w:p>
    <w:p w14:paraId="1CAC8045" w14:textId="624898EF" w:rsid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Có thể ví HTML như là "khung xương" của một giao diện web. "Khung xương” này sẽ giúp chúng ta xác định bố cục trên mỗi website và đánh dấu lại những phần đó bằng các thẻ nhất định, sau đó nó sẽ tự xác định mỗi đối tượng được đánh dấu mang một vai trò riêng.</w:t>
      </w:r>
    </w:p>
    <w:p w14:paraId="161FEA16" w14:textId="17901ABE" w:rsidR="00955B10" w:rsidRDefault="00955B10" w:rsidP="00955B10">
      <w:pPr>
        <w:rPr>
          <w:rFonts w:ascii="Times New Roman" w:hAnsi="Times New Roman" w:cs="Times New Roman"/>
          <w:sz w:val="26"/>
          <w:szCs w:val="26"/>
        </w:rPr>
      </w:pPr>
    </w:p>
    <w:p w14:paraId="0E5E9F54" w14:textId="5F1304BF" w:rsidR="00955B10" w:rsidRDefault="00955B10" w:rsidP="00955B10">
      <w:pPr>
        <w:rPr>
          <w:rFonts w:ascii="Times New Roman" w:hAnsi="Times New Roman" w:cs="Times New Roman"/>
          <w:sz w:val="26"/>
          <w:szCs w:val="26"/>
        </w:rPr>
      </w:pPr>
    </w:p>
    <w:p w14:paraId="77AA0C2B" w14:textId="77777777" w:rsidR="00955B10" w:rsidRPr="00955B10" w:rsidRDefault="00955B10" w:rsidP="00955B10">
      <w:pPr>
        <w:rPr>
          <w:rFonts w:ascii="Times New Roman" w:hAnsi="Times New Roman" w:cs="Times New Roman"/>
          <w:sz w:val="26"/>
          <w:szCs w:val="26"/>
        </w:rPr>
      </w:pPr>
    </w:p>
    <w:p w14:paraId="292FDF5E" w14:textId="77777777" w:rsidR="00C97358" w:rsidRPr="002F62FB" w:rsidRDefault="00C97358" w:rsidP="00C97358">
      <w:pPr>
        <w:pStyle w:val="oancuaDanhsach"/>
        <w:spacing w:after="0" w:line="276" w:lineRule="auto"/>
        <w:ind w:left="1500"/>
        <w:rPr>
          <w:rFonts w:ascii="Times New Roman" w:hAnsi="Times New Roman" w:cs="Times New Roman"/>
          <w:sz w:val="26"/>
          <w:szCs w:val="26"/>
        </w:rPr>
      </w:pPr>
    </w:p>
    <w:p w14:paraId="532C018A" w14:textId="2BA49490" w:rsidR="00AE475C" w:rsidRDefault="00AE475C" w:rsidP="00AE475C">
      <w:pPr>
        <w:pStyle w:val="oancuaDanhsach"/>
        <w:numPr>
          <w:ilvl w:val="1"/>
          <w:numId w:val="9"/>
        </w:numPr>
        <w:spacing w:after="0" w:line="276" w:lineRule="auto"/>
        <w:rPr>
          <w:rFonts w:ascii="Times New Roman" w:hAnsi="Times New Roman" w:cs="Times New Roman"/>
          <w:sz w:val="26"/>
          <w:szCs w:val="26"/>
        </w:rPr>
      </w:pPr>
      <w:r w:rsidRPr="002F62FB">
        <w:rPr>
          <w:rFonts w:ascii="Times New Roman" w:hAnsi="Times New Roman" w:cs="Times New Roman"/>
          <w:sz w:val="26"/>
          <w:szCs w:val="26"/>
        </w:rPr>
        <w:lastRenderedPageBreak/>
        <w:t>CSS</w:t>
      </w:r>
    </w:p>
    <w:p w14:paraId="63E42FC0" w14:textId="4408D7FA" w:rsidR="00C97358" w:rsidRDefault="00C97358" w:rsidP="00C97358">
      <w:pPr>
        <w:pStyle w:val="oancuaDanhsach"/>
        <w:spacing w:after="0" w:line="276" w:lineRule="auto"/>
        <w:ind w:left="1500"/>
        <w:rPr>
          <w:rFonts w:ascii="Times New Roman" w:hAnsi="Times New Roman" w:cs="Times New Roman"/>
          <w:sz w:val="26"/>
          <w:szCs w:val="26"/>
        </w:rPr>
      </w:pPr>
    </w:p>
    <w:p w14:paraId="5D2CAA1A" w14:textId="6AC56A81"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CSS, viết tắt của Cascading Style Sheets, là ngôn ngữ trình bày được dùng để tạo kiểu cho sự xuất hiện của nội dung trên trang web, chẳng hạn như phông chữ hoặc màu sắc.</w:t>
      </w:r>
    </w:p>
    <w:p w14:paraId="1586991D" w14:textId="0080A0F4" w:rsidR="00C97358" w:rsidRPr="00C97358" w:rsidRDefault="00C97358" w:rsidP="00C97358">
      <w:pPr>
        <w:pStyle w:val="oancuaDanhsach"/>
        <w:numPr>
          <w:ilvl w:val="0"/>
          <w:numId w:val="16"/>
        </w:numPr>
        <w:rPr>
          <w:rFonts w:ascii="Times New Roman" w:hAnsi="Times New Roman" w:cs="Times New Roman"/>
          <w:sz w:val="26"/>
          <w:szCs w:val="26"/>
        </w:rPr>
      </w:pPr>
      <w:r w:rsidRPr="00C97358">
        <w:rPr>
          <w:rFonts w:ascii="Times New Roman" w:hAnsi="Times New Roman" w:cs="Times New Roman"/>
          <w:sz w:val="26"/>
          <w:szCs w:val="26"/>
        </w:rPr>
        <w:t>Đây là ngôn ngữ giúp trình duyệt hiểu được các thiết lập định dạng và bố cục cho một website. CSS cho phép bạn điều khiển thiết kế của nhiều thành phần HTML chỉ với duy nhất 1 vùng chọn. Điều này giúp giảm thiểu thời gian thiết kế và chỉnh sửa, khi bạn đã có thể tách biệt được giữa cấu trúc (HTML) và định dạng (CSS).</w:t>
      </w:r>
    </w:p>
    <w:p w14:paraId="0B5DE72A" w14:textId="77777777" w:rsidR="007B68D9" w:rsidRDefault="007B68D9" w:rsidP="007B68D9">
      <w:pPr>
        <w:jc w:val="both"/>
        <w:rPr>
          <w:rFonts w:ascii="Times New Roman" w:hAnsi="Times New Roman" w:cs="Times New Roman"/>
          <w:sz w:val="28"/>
          <w:szCs w:val="28"/>
        </w:rPr>
      </w:pPr>
    </w:p>
    <w:p w14:paraId="5C645217" w14:textId="413443DE" w:rsidR="007B68D9" w:rsidRDefault="007B68D9">
      <w:pPr>
        <w:rPr>
          <w:rFonts w:ascii="Times New Roman" w:hAnsi="Times New Roman" w:cs="Times New Roman"/>
          <w:b/>
          <w:bCs/>
          <w:sz w:val="32"/>
          <w:szCs w:val="32"/>
        </w:rPr>
      </w:pPr>
      <w:r w:rsidRPr="00C36CC4">
        <w:rPr>
          <w:rFonts w:ascii="Times New Roman" w:hAnsi="Times New Roman" w:cs="Times New Roman"/>
          <w:b/>
          <w:bCs/>
          <w:sz w:val="32"/>
          <w:szCs w:val="32"/>
        </w:rPr>
        <w:t xml:space="preserve">CHƯƠNG </w:t>
      </w:r>
      <w:r>
        <w:rPr>
          <w:rFonts w:ascii="Times New Roman" w:hAnsi="Times New Roman" w:cs="Times New Roman"/>
          <w:b/>
          <w:bCs/>
          <w:sz w:val="32"/>
          <w:szCs w:val="32"/>
        </w:rPr>
        <w:t>II: TỔNG QUAN VỀ ĐỀ TÀI</w:t>
      </w:r>
    </w:p>
    <w:p w14:paraId="0D1C74F8" w14:textId="17C005FE" w:rsidR="00AE475C" w:rsidRDefault="00AE475C">
      <w:pPr>
        <w:rPr>
          <w:rFonts w:ascii="Times New Roman" w:hAnsi="Times New Roman" w:cs="Times New Roman"/>
          <w:b/>
          <w:bCs/>
          <w:sz w:val="32"/>
          <w:szCs w:val="32"/>
        </w:rPr>
      </w:pPr>
    </w:p>
    <w:p w14:paraId="47EA8D53" w14:textId="54CD7F11" w:rsidR="008C7F55" w:rsidRDefault="00AE475C" w:rsidP="008C7F55">
      <w:pPr>
        <w:pStyle w:val="oancuaDanhsach"/>
        <w:numPr>
          <w:ilvl w:val="0"/>
          <w:numId w:val="7"/>
        </w:numPr>
        <w:rPr>
          <w:rFonts w:ascii="Times New Roman" w:hAnsi="Times New Roman" w:cs="Times New Roman"/>
          <w:b/>
          <w:bCs/>
          <w:sz w:val="32"/>
          <w:szCs w:val="32"/>
          <w:lang w:val="vi-VN"/>
        </w:rPr>
      </w:pPr>
      <w:r>
        <w:rPr>
          <w:rFonts w:ascii="Times New Roman" w:hAnsi="Times New Roman" w:cs="Times New Roman"/>
          <w:b/>
          <w:bCs/>
          <w:sz w:val="32"/>
          <w:szCs w:val="32"/>
          <w:lang w:val="vi-VN"/>
        </w:rPr>
        <w:t>Mục đích của đề tài:</w:t>
      </w:r>
    </w:p>
    <w:p w14:paraId="21A900F8" w14:textId="5CBDE7E5" w:rsidR="008C7F55" w:rsidRPr="008C7F55" w:rsidRDefault="008C7F55" w:rsidP="008C7F55">
      <w:pPr>
        <w:pStyle w:val="oancuaDanhsach"/>
        <w:numPr>
          <w:ilvl w:val="0"/>
          <w:numId w:val="16"/>
        </w:numPr>
        <w:spacing w:before="240" w:after="0" w:line="276" w:lineRule="auto"/>
        <w:jc w:val="both"/>
        <w:rPr>
          <w:rFonts w:ascii="Times New Roman" w:eastAsia="Times New Roman" w:hAnsi="Times New Roman" w:cs="Times New Roman"/>
          <w:sz w:val="26"/>
          <w:szCs w:val="26"/>
        </w:rPr>
      </w:pPr>
      <w:r w:rsidRPr="008C7F55">
        <w:rPr>
          <w:rFonts w:ascii="Times New Roman" w:eastAsia="Times New Roman" w:hAnsi="Times New Roman" w:cs="Times New Roman"/>
          <w:sz w:val="26"/>
          <w:szCs w:val="26"/>
        </w:rPr>
        <w:t>Phương pháp luận phát triển các hệ thống thông tin luôn là một trong những chủ đề quan trọng nhất của hệ thống thông tin. Trải qua một giai đoạn tiến hóa lâu dài, phát triển theo các tiếp cận hướng cấu trúc đã dần chiếm ưu thế và ngày càng trở nên phổ biến và được chuẩn hóa trong công nghiệp phần mềm.</w:t>
      </w:r>
    </w:p>
    <w:p w14:paraId="6B96F279" w14:textId="6C84A59F" w:rsidR="008C7F55" w:rsidRPr="008C7F55" w:rsidRDefault="008C7F55" w:rsidP="008C7F55">
      <w:pPr>
        <w:pStyle w:val="oancuaDanhsach"/>
        <w:numPr>
          <w:ilvl w:val="0"/>
          <w:numId w:val="16"/>
        </w:numPr>
        <w:spacing w:after="240" w:line="276" w:lineRule="auto"/>
        <w:jc w:val="both"/>
        <w:rPr>
          <w:rFonts w:ascii="Times New Roman" w:eastAsia="Times New Roman" w:hAnsi="Times New Roman" w:cs="Times New Roman"/>
          <w:sz w:val="26"/>
          <w:szCs w:val="26"/>
        </w:rPr>
      </w:pPr>
      <w:r w:rsidRPr="008C7F55">
        <w:rPr>
          <w:rFonts w:ascii="Times New Roman" w:eastAsia="Times New Roman" w:hAnsi="Times New Roman" w:cs="Times New Roman"/>
          <w:sz w:val="26"/>
          <w:szCs w:val="26"/>
        </w:rPr>
        <w:t>Hiện nay, công nghệ thông tin đang phát triển trên tất cả các lĩnh vực, một trong lĩnh vực đó là quản lý hệ thống, do đó chúng em đã chọn đề tài: “</w:t>
      </w:r>
      <w:r w:rsidRPr="008C7F55">
        <w:rPr>
          <w:rFonts w:ascii="Times New Roman" w:eastAsia="Times New Roman" w:hAnsi="Times New Roman" w:cs="Times New Roman"/>
          <w:b/>
          <w:i/>
          <w:sz w:val="26"/>
          <w:szCs w:val="26"/>
        </w:rPr>
        <w:t xml:space="preserve">Xây dựng quản lý </w:t>
      </w:r>
      <w:r>
        <w:rPr>
          <w:rFonts w:ascii="Times New Roman" w:eastAsia="Times New Roman" w:hAnsi="Times New Roman" w:cs="Times New Roman"/>
          <w:b/>
          <w:i/>
          <w:sz w:val="26"/>
          <w:szCs w:val="26"/>
        </w:rPr>
        <w:t xml:space="preserve">website </w:t>
      </w:r>
      <w:r w:rsidRPr="008C7F55">
        <w:rPr>
          <w:rFonts w:ascii="Times New Roman" w:eastAsia="Times New Roman" w:hAnsi="Times New Roman" w:cs="Times New Roman"/>
          <w:b/>
          <w:i/>
          <w:sz w:val="26"/>
          <w:szCs w:val="26"/>
        </w:rPr>
        <w:t xml:space="preserve">bán </w:t>
      </w:r>
      <w:r>
        <w:rPr>
          <w:rFonts w:ascii="Times New Roman" w:eastAsia="Times New Roman" w:hAnsi="Times New Roman" w:cs="Times New Roman"/>
          <w:b/>
          <w:i/>
          <w:sz w:val="26"/>
          <w:szCs w:val="26"/>
        </w:rPr>
        <w:t>motor</w:t>
      </w:r>
      <w:r w:rsidRPr="008C7F55">
        <w:rPr>
          <w:rFonts w:ascii="Times New Roman" w:eastAsia="Times New Roman" w:hAnsi="Times New Roman" w:cs="Times New Roman"/>
          <w:sz w:val="26"/>
          <w:szCs w:val="26"/>
        </w:rPr>
        <w:t xml:space="preserve">” làm đề tài bài tập lớn môn </w:t>
      </w:r>
      <w:r>
        <w:rPr>
          <w:rFonts w:ascii="Times New Roman" w:eastAsia="Times New Roman" w:hAnsi="Times New Roman" w:cs="Times New Roman"/>
          <w:sz w:val="26"/>
          <w:szCs w:val="26"/>
        </w:rPr>
        <w:t xml:space="preserve">Chuyên đề công nghệ phần mềm </w:t>
      </w:r>
      <w:r w:rsidRPr="008C7F55">
        <w:rPr>
          <w:rFonts w:ascii="Times New Roman" w:eastAsia="Times New Roman" w:hAnsi="Times New Roman" w:cs="Times New Roman"/>
          <w:sz w:val="26"/>
          <w:szCs w:val="26"/>
        </w:rPr>
        <w:t>để làm rõ việc áp dụng công nghệ, khoa học, kĩ thuật vào chương trình quản lý cửa hàng là vô cùng cần thiết để nâng cao hiệu quả kinh doanh.</w:t>
      </w:r>
    </w:p>
    <w:p w14:paraId="6A909620" w14:textId="3581DC2A" w:rsidR="008C7F55" w:rsidRPr="008C7F55" w:rsidRDefault="008C7F55" w:rsidP="008C7F55">
      <w:pPr>
        <w:pStyle w:val="oancuaDanhsach"/>
        <w:ind w:left="1440"/>
        <w:rPr>
          <w:rFonts w:ascii="Times New Roman" w:hAnsi="Times New Roman" w:cs="Times New Roman"/>
          <w:b/>
          <w:bCs/>
          <w:sz w:val="32"/>
          <w:szCs w:val="32"/>
        </w:rPr>
      </w:pPr>
    </w:p>
    <w:p w14:paraId="51F1631D" w14:textId="4BD2E6E3" w:rsidR="00AE475C" w:rsidRDefault="00AE475C" w:rsidP="00AE475C">
      <w:pPr>
        <w:pStyle w:val="oancuaDanhsach"/>
        <w:numPr>
          <w:ilvl w:val="0"/>
          <w:numId w:val="7"/>
        </w:numPr>
        <w:rPr>
          <w:rFonts w:ascii="Times New Roman" w:hAnsi="Times New Roman" w:cs="Times New Roman"/>
          <w:b/>
          <w:bCs/>
          <w:sz w:val="32"/>
          <w:szCs w:val="32"/>
          <w:lang w:val="vi-VN"/>
        </w:rPr>
      </w:pPr>
      <w:r>
        <w:rPr>
          <w:rFonts w:ascii="Times New Roman" w:hAnsi="Times New Roman" w:cs="Times New Roman"/>
          <w:b/>
          <w:bCs/>
          <w:sz w:val="32"/>
          <w:szCs w:val="32"/>
          <w:lang w:val="vi-VN"/>
        </w:rPr>
        <w:t>Phạm vi:</w:t>
      </w:r>
    </w:p>
    <w:p w14:paraId="5F786827" w14:textId="058704AC" w:rsidR="00AE475C" w:rsidRDefault="00AE475C" w:rsidP="008C7F55">
      <w:pPr>
        <w:pStyle w:val="oancuaDanhsach"/>
        <w:numPr>
          <w:ilvl w:val="0"/>
          <w:numId w:val="16"/>
        </w:numPr>
        <w:rPr>
          <w:rFonts w:ascii="Times New Roman" w:hAnsi="Times New Roman" w:cs="Times New Roman"/>
          <w:b/>
          <w:bCs/>
          <w:sz w:val="32"/>
          <w:szCs w:val="32"/>
          <w:lang w:val="vi-VN"/>
        </w:rPr>
      </w:pPr>
      <w:r w:rsidRPr="002F62FB">
        <w:rPr>
          <w:rFonts w:ascii="Times New Roman" w:eastAsia="Times New Roman" w:hAnsi="Times New Roman" w:cs="Times New Roman"/>
          <w:color w:val="000000"/>
          <w:sz w:val="26"/>
          <w:szCs w:val="26"/>
          <w:lang w:val="vi-VN" w:eastAsia="vi-VN"/>
        </w:rPr>
        <w:t xml:space="preserve">Xây dựng website ứng dụng cho cửa hàng vừa và nhỏ để phục vụ cho việc bán hàng của </w:t>
      </w:r>
      <w:r w:rsidR="009035E7">
        <w:rPr>
          <w:rFonts w:ascii="Times New Roman" w:eastAsia="Times New Roman" w:hAnsi="Times New Roman" w:cs="Times New Roman"/>
          <w:color w:val="000000"/>
          <w:sz w:val="26"/>
          <w:szCs w:val="26"/>
          <w:lang w:eastAsia="vi-VN"/>
        </w:rPr>
        <w:t xml:space="preserve">1 </w:t>
      </w:r>
      <w:r w:rsidRPr="002F62FB">
        <w:rPr>
          <w:rFonts w:ascii="Times New Roman" w:eastAsia="Times New Roman" w:hAnsi="Times New Roman" w:cs="Times New Roman"/>
          <w:color w:val="000000"/>
          <w:sz w:val="26"/>
          <w:szCs w:val="26"/>
          <w:lang w:val="vi-VN" w:eastAsia="vi-VN"/>
        </w:rPr>
        <w:t>cửa hàng và đặt hàng của khách hàng một cách thuận tiện và nhanh chóng.</w:t>
      </w:r>
    </w:p>
    <w:p w14:paraId="299AA26D" w14:textId="51A1C654" w:rsidR="00AE475C" w:rsidRDefault="00AE475C" w:rsidP="00AE475C">
      <w:pPr>
        <w:spacing w:line="360" w:lineRule="auto"/>
        <w:jc w:val="both"/>
        <w:rPr>
          <w:rFonts w:ascii="Times New Roman" w:hAnsi="Times New Roman" w:cs="Times New Roman"/>
          <w:sz w:val="26"/>
          <w:szCs w:val="26"/>
          <w:lang w:val="vi-VN"/>
        </w:rPr>
      </w:pPr>
    </w:p>
    <w:p w14:paraId="46427655" w14:textId="7EC27158" w:rsidR="00955B10" w:rsidRDefault="00955B10" w:rsidP="00AE475C">
      <w:pPr>
        <w:spacing w:line="360" w:lineRule="auto"/>
        <w:jc w:val="both"/>
        <w:rPr>
          <w:rFonts w:ascii="Times New Roman" w:hAnsi="Times New Roman" w:cs="Times New Roman"/>
          <w:sz w:val="26"/>
          <w:szCs w:val="26"/>
          <w:lang w:val="vi-VN"/>
        </w:rPr>
      </w:pPr>
    </w:p>
    <w:p w14:paraId="04832E57" w14:textId="77777777" w:rsidR="00955B10" w:rsidRPr="00AE475C" w:rsidRDefault="00955B10" w:rsidP="00AE475C">
      <w:pPr>
        <w:spacing w:line="360" w:lineRule="auto"/>
        <w:jc w:val="both"/>
        <w:rPr>
          <w:rFonts w:ascii="Times New Roman" w:hAnsi="Times New Roman" w:cs="Times New Roman"/>
          <w:sz w:val="26"/>
          <w:szCs w:val="26"/>
          <w:lang w:val="vi-VN"/>
        </w:rPr>
      </w:pPr>
    </w:p>
    <w:p w14:paraId="1FD245C9" w14:textId="4D32C41F" w:rsidR="00AE475C" w:rsidRDefault="00AE475C" w:rsidP="00AE475C">
      <w:pPr>
        <w:pStyle w:val="oancuaDanhsach"/>
        <w:numPr>
          <w:ilvl w:val="0"/>
          <w:numId w:val="7"/>
        </w:numPr>
        <w:rPr>
          <w:rFonts w:ascii="Times New Roman" w:hAnsi="Times New Roman" w:cs="Times New Roman"/>
          <w:b/>
          <w:bCs/>
          <w:sz w:val="32"/>
          <w:szCs w:val="32"/>
          <w:lang w:val="vi-VN"/>
        </w:rPr>
      </w:pPr>
      <w:r>
        <w:rPr>
          <w:rFonts w:ascii="Times New Roman" w:hAnsi="Times New Roman" w:cs="Times New Roman"/>
          <w:b/>
          <w:bCs/>
          <w:sz w:val="32"/>
          <w:szCs w:val="32"/>
          <w:lang w:val="vi-VN"/>
        </w:rPr>
        <w:lastRenderedPageBreak/>
        <w:t>Khảo sát</w:t>
      </w:r>
      <w:r w:rsidR="009C4E70">
        <w:rPr>
          <w:rFonts w:ascii="Times New Roman" w:hAnsi="Times New Roman" w:cs="Times New Roman"/>
          <w:b/>
          <w:bCs/>
          <w:sz w:val="32"/>
          <w:szCs w:val="32"/>
        </w:rPr>
        <w:t xml:space="preserve"> – Phỏng vấn</w:t>
      </w:r>
      <w:r>
        <w:rPr>
          <w:rFonts w:ascii="Times New Roman" w:hAnsi="Times New Roman" w:cs="Times New Roman"/>
          <w:b/>
          <w:bCs/>
          <w:sz w:val="32"/>
          <w:szCs w:val="32"/>
          <w:lang w:val="vi-VN"/>
        </w:rPr>
        <w:t>:</w:t>
      </w:r>
    </w:p>
    <w:p w14:paraId="311ACBF8" w14:textId="351E750F" w:rsidR="003F26D3" w:rsidRPr="003F26D3" w:rsidRDefault="003F26D3" w:rsidP="003F26D3">
      <w:pPr>
        <w:pStyle w:val="oancuaDanhsach"/>
        <w:numPr>
          <w:ilvl w:val="1"/>
          <w:numId w:val="7"/>
        </w:numPr>
        <w:rPr>
          <w:rFonts w:ascii="Times New Roman" w:hAnsi="Times New Roman" w:cs="Times New Roman"/>
          <w:b/>
          <w:bCs/>
          <w:sz w:val="32"/>
          <w:szCs w:val="32"/>
        </w:rPr>
      </w:pPr>
      <w:r>
        <w:rPr>
          <w:rFonts w:ascii="Times New Roman" w:hAnsi="Times New Roman" w:cs="Times New Roman"/>
          <w:b/>
          <w:bCs/>
          <w:sz w:val="32"/>
          <w:szCs w:val="32"/>
        </w:rPr>
        <w:t>Mục đích:</w:t>
      </w:r>
    </w:p>
    <w:p w14:paraId="2699EDDC" w14:textId="7F5B5362" w:rsidR="003F26D3" w:rsidRPr="003F26D3" w:rsidRDefault="003F26D3" w:rsidP="008C7F55">
      <w:pPr>
        <w:pStyle w:val="oancuaDanhsach"/>
        <w:numPr>
          <w:ilvl w:val="0"/>
          <w:numId w:val="8"/>
        </w:numPr>
        <w:rPr>
          <w:rFonts w:ascii="Times New Roman" w:hAnsi="Times New Roman" w:cs="Times New Roman"/>
          <w:b/>
          <w:bCs/>
          <w:sz w:val="32"/>
          <w:szCs w:val="32"/>
        </w:rPr>
      </w:pPr>
      <w:r>
        <w:rPr>
          <w:rFonts w:ascii="Times New Roman" w:eastAsia="Times New Roman" w:hAnsi="Times New Roman" w:cs="Times New Roman"/>
          <w:sz w:val="26"/>
          <w:szCs w:val="26"/>
        </w:rPr>
        <w:t>Hiểu rõ hơn về quy trình làm việc, cách quản lý của một cửa hàng bán xe máy.</w:t>
      </w:r>
    </w:p>
    <w:p w14:paraId="646E4991" w14:textId="3546BDCB" w:rsidR="003F26D3" w:rsidRPr="003F26D3" w:rsidRDefault="003F26D3" w:rsidP="003F26D3">
      <w:pPr>
        <w:pStyle w:val="oancuaDanhsach"/>
        <w:numPr>
          <w:ilvl w:val="0"/>
          <w:numId w:val="8"/>
        </w:numPr>
        <w:rPr>
          <w:rFonts w:ascii="Times New Roman" w:hAnsi="Times New Roman" w:cs="Times New Roman"/>
          <w:b/>
          <w:bCs/>
          <w:sz w:val="32"/>
          <w:szCs w:val="32"/>
        </w:rPr>
      </w:pPr>
      <w:r>
        <w:rPr>
          <w:rFonts w:ascii="Times New Roman" w:eastAsia="Times New Roman" w:hAnsi="Times New Roman" w:cs="Times New Roman"/>
          <w:sz w:val="26"/>
          <w:szCs w:val="26"/>
        </w:rPr>
        <w:t>Từ đó phân tích hệ thống thông tin quản lý, tạo một hệ thống quản lý kinh doanh một cửa hàng bao gồm các yêu cầu chức năng cần có của hệ thống.</w:t>
      </w:r>
    </w:p>
    <w:p w14:paraId="6F585127" w14:textId="6405BA80" w:rsidR="003F26D3" w:rsidRPr="003F26D3" w:rsidRDefault="003F26D3" w:rsidP="003F26D3">
      <w:pPr>
        <w:pStyle w:val="oancuaDanhsach"/>
        <w:numPr>
          <w:ilvl w:val="1"/>
          <w:numId w:val="7"/>
        </w:numPr>
        <w:rPr>
          <w:rFonts w:ascii="Times New Roman" w:hAnsi="Times New Roman" w:cs="Times New Roman"/>
          <w:b/>
          <w:bCs/>
          <w:sz w:val="32"/>
          <w:szCs w:val="32"/>
        </w:rPr>
      </w:pPr>
      <w:r w:rsidRPr="003F26D3">
        <w:rPr>
          <w:rFonts w:ascii="Times New Roman" w:hAnsi="Times New Roman" w:cs="Times New Roman"/>
          <w:b/>
          <w:bCs/>
          <w:sz w:val="32"/>
          <w:szCs w:val="32"/>
        </w:rPr>
        <w:t>Điều tra thu thập dữ liệu:</w:t>
      </w:r>
    </w:p>
    <w:p w14:paraId="3B0099E0" w14:textId="393588DD" w:rsidR="003F26D3" w:rsidRDefault="003F26D3" w:rsidP="003F26D3">
      <w:pPr>
        <w:pStyle w:val="oancuaDanhsach"/>
        <w:numPr>
          <w:ilvl w:val="0"/>
          <w:numId w:val="8"/>
        </w:numPr>
        <w:rPr>
          <w:rFonts w:ascii="Times New Roman" w:hAnsi="Times New Roman" w:cs="Times New Roman"/>
          <w:sz w:val="26"/>
          <w:szCs w:val="26"/>
        </w:rPr>
      </w:pPr>
      <w:r w:rsidRPr="003F26D3">
        <w:rPr>
          <w:rFonts w:ascii="Times New Roman" w:hAnsi="Times New Roman" w:cs="Times New Roman"/>
          <w:sz w:val="26"/>
          <w:szCs w:val="26"/>
        </w:rPr>
        <w:t>Địa điểm khảo sát</w:t>
      </w:r>
      <w:r>
        <w:rPr>
          <w:rFonts w:ascii="Times New Roman" w:hAnsi="Times New Roman" w:cs="Times New Roman"/>
          <w:sz w:val="26"/>
          <w:szCs w:val="26"/>
        </w:rPr>
        <w:t xml:space="preserve">: Cửa hàng bán xe máy Honda chi nhánh </w:t>
      </w:r>
      <w:r w:rsidR="009C4E70">
        <w:rPr>
          <w:rFonts w:ascii="Times New Roman" w:hAnsi="Times New Roman" w:cs="Times New Roman"/>
          <w:sz w:val="26"/>
          <w:szCs w:val="26"/>
        </w:rPr>
        <w:t>: số 5 Nguyễn Khánh Toàn.</w:t>
      </w:r>
    </w:p>
    <w:p w14:paraId="55D052F0" w14:textId="2DA25030" w:rsidR="009C4E70" w:rsidRPr="009C4E70" w:rsidRDefault="009C4E70" w:rsidP="003F26D3">
      <w:pPr>
        <w:pStyle w:val="oancuaDanhsach"/>
        <w:numPr>
          <w:ilvl w:val="0"/>
          <w:numId w:val="8"/>
        </w:numPr>
        <w:rPr>
          <w:rFonts w:ascii="Times New Roman" w:hAnsi="Times New Roman" w:cs="Times New Roman"/>
          <w:sz w:val="26"/>
          <w:szCs w:val="26"/>
        </w:rPr>
      </w:pPr>
      <w:r>
        <w:rPr>
          <w:rFonts w:ascii="Times New Roman" w:eastAsia="Times New Roman" w:hAnsi="Times New Roman" w:cs="Times New Roman"/>
          <w:sz w:val="26"/>
          <w:szCs w:val="26"/>
        </w:rPr>
        <w:t>Chuẩn bị  phiếu hỏi: 1 phiếu hỏi dành cho khách hàng, 1 phiếu dành cho nhân viên, phiếu còn lại dành cho quản lý cửa hàng.</w:t>
      </w:r>
    </w:p>
    <w:p w14:paraId="1B246052" w14:textId="6D64879B" w:rsidR="009C4E70" w:rsidRPr="009C4E70" w:rsidRDefault="009C4E70" w:rsidP="009C4E70">
      <w:pPr>
        <w:rPr>
          <w:rFonts w:ascii="Times New Roman" w:hAnsi="Times New Roman" w:cs="Times New Roman"/>
          <w:b/>
          <w:bCs/>
          <w:sz w:val="32"/>
          <w:szCs w:val="32"/>
        </w:rPr>
      </w:pPr>
      <w:r>
        <w:rPr>
          <w:rFonts w:ascii="Times New Roman" w:hAnsi="Times New Roman" w:cs="Times New Roman"/>
          <w:b/>
          <w:bCs/>
          <w:sz w:val="32"/>
          <w:szCs w:val="32"/>
        </w:rPr>
        <w:t xml:space="preserve"> </w:t>
      </w:r>
      <w:r>
        <w:rPr>
          <w:rFonts w:ascii="Times New Roman" w:hAnsi="Times New Roman" w:cs="Times New Roman"/>
          <w:b/>
          <w:bCs/>
          <w:sz w:val="32"/>
          <w:szCs w:val="32"/>
        </w:rPr>
        <w:tab/>
        <w:t>3.3 Kết quả phỏng vấn</w:t>
      </w:r>
      <w:r w:rsidRPr="009C4E70">
        <w:rPr>
          <w:rFonts w:ascii="Times New Roman" w:hAnsi="Times New Roman" w:cs="Times New Roman"/>
          <w:b/>
          <w:bCs/>
          <w:sz w:val="32"/>
          <w:szCs w:val="32"/>
        </w:rPr>
        <w:t>:</w:t>
      </w:r>
    </w:p>
    <w:p w14:paraId="46EB0D91" w14:textId="5E28B412" w:rsidR="009C4E70" w:rsidRDefault="009C4E70" w:rsidP="009C4E70">
      <w:pPr>
        <w:ind w:left="72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3.3.1 Đối tượng được phỏng vấn: Khách hàng mua sản phẩm của cửa hàng</w:t>
      </w:r>
    </w:p>
    <w:p w14:paraId="78391F21" w14:textId="77777777" w:rsidR="009C4E70" w:rsidRDefault="009C4E70" w:rsidP="009C4E70">
      <w:pPr>
        <w:spacing w:before="240" w:after="240"/>
        <w:jc w:val="both"/>
        <w:rPr>
          <w:rFonts w:ascii="Times New Roman" w:eastAsia="Times New Roman" w:hAnsi="Times New Roman" w:cs="Times New Roman"/>
          <w:sz w:val="26"/>
          <w:szCs w:val="26"/>
        </w:rPr>
      </w:pPr>
    </w:p>
    <w:tbl>
      <w:tblPr>
        <w:tblW w:w="90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00"/>
        <w:gridCol w:w="4500"/>
      </w:tblGrid>
      <w:tr w:rsidR="009C4E70" w14:paraId="49B20809" w14:textId="77777777" w:rsidTr="00F06ACF">
        <w:trPr>
          <w:trHeight w:val="460"/>
        </w:trPr>
        <w:tc>
          <w:tcPr>
            <w:tcW w:w="9000" w:type="dxa"/>
            <w:gridSpan w:val="2"/>
            <w:shd w:val="clear" w:color="auto" w:fill="auto"/>
            <w:tcMar>
              <w:top w:w="100" w:type="dxa"/>
              <w:left w:w="100" w:type="dxa"/>
              <w:bottom w:w="100" w:type="dxa"/>
              <w:right w:w="100" w:type="dxa"/>
            </w:tcMar>
          </w:tcPr>
          <w:p w14:paraId="426C241B" w14:textId="77777777" w:rsidR="009C4E70" w:rsidRDefault="009C4E70" w:rsidP="00F06ACF">
            <w:pPr>
              <w:widowControl w:val="0"/>
              <w:pBdr>
                <w:top w:val="nil"/>
                <w:left w:val="nil"/>
                <w:bottom w:val="nil"/>
                <w:right w:val="nil"/>
                <w:between w:val="nil"/>
              </w:pBdr>
              <w:spacing w:line="24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PHIẾU PHỎNG VẤN</w:t>
            </w:r>
          </w:p>
        </w:tc>
      </w:tr>
      <w:tr w:rsidR="009C4E70" w14:paraId="56BEF2C6" w14:textId="77777777" w:rsidTr="00F06ACF">
        <w:tc>
          <w:tcPr>
            <w:tcW w:w="4500" w:type="dxa"/>
            <w:shd w:val="clear" w:color="auto" w:fill="auto"/>
            <w:tcMar>
              <w:top w:w="100" w:type="dxa"/>
              <w:left w:w="100" w:type="dxa"/>
              <w:bottom w:w="100" w:type="dxa"/>
              <w:right w:w="100" w:type="dxa"/>
            </w:tcMar>
          </w:tcPr>
          <w:p w14:paraId="4DEB0E25"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hỏi:</w:t>
            </w:r>
          </w:p>
        </w:tc>
        <w:tc>
          <w:tcPr>
            <w:tcW w:w="4500" w:type="dxa"/>
            <w:shd w:val="clear" w:color="auto" w:fill="auto"/>
            <w:tcMar>
              <w:top w:w="100" w:type="dxa"/>
              <w:left w:w="100" w:type="dxa"/>
              <w:bottom w:w="100" w:type="dxa"/>
              <w:right w:w="100" w:type="dxa"/>
            </w:tcMar>
          </w:tcPr>
          <w:p w14:paraId="4D8A8937"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ả lời</w:t>
            </w:r>
          </w:p>
        </w:tc>
      </w:tr>
      <w:tr w:rsidR="009C4E70" w14:paraId="788EE2A8" w14:textId="77777777" w:rsidTr="00F06ACF">
        <w:tc>
          <w:tcPr>
            <w:tcW w:w="4500" w:type="dxa"/>
            <w:shd w:val="clear" w:color="auto" w:fill="auto"/>
            <w:tcMar>
              <w:top w:w="100" w:type="dxa"/>
              <w:left w:w="100" w:type="dxa"/>
              <w:bottom w:w="100" w:type="dxa"/>
              <w:right w:w="100" w:type="dxa"/>
            </w:tcMar>
          </w:tcPr>
          <w:p w14:paraId="76747011"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1:Khi anh (chị) đến để mua hàng thì sẽ có những thủ tục như thế nào?</w:t>
            </w:r>
          </w:p>
        </w:tc>
        <w:tc>
          <w:tcPr>
            <w:tcW w:w="4500" w:type="dxa"/>
            <w:shd w:val="clear" w:color="auto" w:fill="auto"/>
            <w:tcMar>
              <w:top w:w="100" w:type="dxa"/>
              <w:left w:w="100" w:type="dxa"/>
              <w:bottom w:w="100" w:type="dxa"/>
              <w:right w:w="100" w:type="dxa"/>
            </w:tcMar>
          </w:tcPr>
          <w:p w14:paraId="6BFC29B8" w14:textId="1C8748C8"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Đầu tiên tôi sẽ được nhân viên hỏi về nhu cầu sử dụng xe máy của mình </w:t>
            </w:r>
          </w:p>
          <w:p w14:paraId="43D96743" w14:textId="434C0B95"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iếp theo sẽ được tư vấn về những chiếc xe có thể phù hợp và đáp ứng được nhu cầu của mình</w:t>
            </w:r>
          </w:p>
          <w:p w14:paraId="065B5314"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Cuối cùng là có thể trải nghiệm luôn sản phẩm tại cửa hàng nếu ưng ý thì thanh toán </w:t>
            </w:r>
          </w:p>
        </w:tc>
      </w:tr>
      <w:tr w:rsidR="009C4E70" w14:paraId="497C7BF9" w14:textId="77777777" w:rsidTr="00F06ACF">
        <w:tc>
          <w:tcPr>
            <w:tcW w:w="4500" w:type="dxa"/>
            <w:shd w:val="clear" w:color="auto" w:fill="auto"/>
            <w:tcMar>
              <w:top w:w="100" w:type="dxa"/>
              <w:left w:w="100" w:type="dxa"/>
              <w:bottom w:w="100" w:type="dxa"/>
              <w:right w:w="100" w:type="dxa"/>
            </w:tcMar>
          </w:tcPr>
          <w:p w14:paraId="1C9A304F"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2:Anh (chị) khi muốn yêu cầu dịch vụ khác thì cần phải làm gì?</w:t>
            </w:r>
          </w:p>
        </w:tc>
        <w:tc>
          <w:tcPr>
            <w:tcW w:w="4500" w:type="dxa"/>
            <w:shd w:val="clear" w:color="auto" w:fill="auto"/>
            <w:tcMar>
              <w:top w:w="100" w:type="dxa"/>
              <w:left w:w="100" w:type="dxa"/>
              <w:bottom w:w="100" w:type="dxa"/>
              <w:right w:w="100" w:type="dxa"/>
            </w:tcMar>
          </w:tcPr>
          <w:p w14:paraId="623C021E" w14:textId="620D3A26"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oài mua hàng thì cửa hàng còn có các dịch vụ khác như là vệ sinh ,bảo hành bảo dưỡng sản phẩm</w:t>
            </w:r>
          </w:p>
          <w:p w14:paraId="332A1450" w14:textId="1725F504"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Đối với vệ sinh xe thì chỉ cần nói với nhân viên họ sẽ đem xe của tôi đi vệ sinh sạch sẽ </w:t>
            </w:r>
          </w:p>
          <w:p w14:paraId="705A0B9D" w14:textId="2E2E6E1D"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Còn đối với bảo hành bảo dưỡng sản </w:t>
            </w:r>
            <w:r>
              <w:rPr>
                <w:rFonts w:ascii="Times New Roman" w:eastAsia="Times New Roman" w:hAnsi="Times New Roman" w:cs="Times New Roman"/>
                <w:sz w:val="26"/>
                <w:szCs w:val="26"/>
              </w:rPr>
              <w:lastRenderedPageBreak/>
              <w:t>phẩm thì họ sẽ kiểm tra xem tem bảo hành còn không cũng như thời gian bảo hành vẫn còn hiệu lực sau đó thì sẽ tiến hành kiểm tra bảo dưỡng xe</w:t>
            </w:r>
          </w:p>
        </w:tc>
      </w:tr>
      <w:tr w:rsidR="009C4E70" w14:paraId="27786ACC" w14:textId="77777777" w:rsidTr="00F06ACF">
        <w:tc>
          <w:tcPr>
            <w:tcW w:w="4500" w:type="dxa"/>
            <w:shd w:val="clear" w:color="auto" w:fill="auto"/>
            <w:tcMar>
              <w:top w:w="100" w:type="dxa"/>
              <w:left w:w="100" w:type="dxa"/>
              <w:bottom w:w="100" w:type="dxa"/>
              <w:right w:w="100" w:type="dxa"/>
            </w:tcMar>
          </w:tcPr>
          <w:p w14:paraId="47ACD5B3"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âu 3:Khi sản phẩm bị lỗi trong thời hạn đổi mới sản phẩm được muốn đổi mới sản phẩm anh(chị) cần làm những thủ tục gì?</w:t>
            </w:r>
          </w:p>
        </w:tc>
        <w:tc>
          <w:tcPr>
            <w:tcW w:w="4500" w:type="dxa"/>
            <w:shd w:val="clear" w:color="auto" w:fill="auto"/>
            <w:tcMar>
              <w:top w:w="100" w:type="dxa"/>
              <w:left w:w="100" w:type="dxa"/>
              <w:bottom w:w="100" w:type="dxa"/>
              <w:right w:w="100" w:type="dxa"/>
            </w:tcMar>
          </w:tcPr>
          <w:p w14:paraId="4C8F107D"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ần phải hỏi lại nhân viên để kiểm tra xem sản phẩm còn trong thời hạn đổi mới nếu gặp lỗi không nếu còn thì sẽ được đổi mới sản phẩm còn không thì chỉ có thể khắc phục bằng cách đem đi bảo hành</w:t>
            </w:r>
          </w:p>
        </w:tc>
      </w:tr>
      <w:tr w:rsidR="009C4E70" w14:paraId="513C0855" w14:textId="77777777" w:rsidTr="00F06ACF">
        <w:tc>
          <w:tcPr>
            <w:tcW w:w="4500" w:type="dxa"/>
            <w:shd w:val="clear" w:color="auto" w:fill="auto"/>
            <w:tcMar>
              <w:top w:w="100" w:type="dxa"/>
              <w:left w:w="100" w:type="dxa"/>
              <w:bottom w:w="100" w:type="dxa"/>
              <w:right w:w="100" w:type="dxa"/>
            </w:tcMar>
          </w:tcPr>
          <w:p w14:paraId="51A5D05A"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4:Để bảo hành sản phẩm anh(chị) cần làm những thủ tục gì?</w:t>
            </w:r>
          </w:p>
        </w:tc>
        <w:tc>
          <w:tcPr>
            <w:tcW w:w="4500" w:type="dxa"/>
            <w:shd w:val="clear" w:color="auto" w:fill="auto"/>
            <w:tcMar>
              <w:top w:w="100" w:type="dxa"/>
              <w:left w:w="100" w:type="dxa"/>
              <w:bottom w:w="100" w:type="dxa"/>
              <w:right w:w="100" w:type="dxa"/>
            </w:tcMar>
          </w:tcPr>
          <w:p w14:paraId="6136E808"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ọi đến tổng đài bảo hành,liên hệ hotline hoặc liên hệ trực tiếp tại chi nhánh</w:t>
            </w:r>
          </w:p>
          <w:p w14:paraId="127064DC"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ửi hoặc mang sản phẩm đến cần bảo hành đến</w:t>
            </w:r>
          </w:p>
          <w:p w14:paraId="7CD9F940"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ợi sản phẩm được bảo hành xong và đến nhận lại hoặc đợi người mang sản phẩm đã sửa chữa xong đến</w:t>
            </w:r>
          </w:p>
        </w:tc>
      </w:tr>
      <w:tr w:rsidR="009C4E70" w14:paraId="5B9D3714" w14:textId="77777777" w:rsidTr="00F06ACF">
        <w:tc>
          <w:tcPr>
            <w:tcW w:w="4500" w:type="dxa"/>
            <w:shd w:val="clear" w:color="auto" w:fill="auto"/>
            <w:tcMar>
              <w:top w:w="100" w:type="dxa"/>
              <w:left w:w="100" w:type="dxa"/>
              <w:bottom w:w="100" w:type="dxa"/>
              <w:right w:w="100" w:type="dxa"/>
            </w:tcMar>
          </w:tcPr>
          <w:p w14:paraId="071876EE"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5:Khi anh(chị) có nhu cầu mua mới nâng cấp thêm cho sản phẩm thì cần làm những gì?</w:t>
            </w:r>
          </w:p>
        </w:tc>
        <w:tc>
          <w:tcPr>
            <w:tcW w:w="4500" w:type="dxa"/>
            <w:shd w:val="clear" w:color="auto" w:fill="auto"/>
            <w:tcMar>
              <w:top w:w="100" w:type="dxa"/>
              <w:left w:w="100" w:type="dxa"/>
              <w:bottom w:w="100" w:type="dxa"/>
              <w:right w:w="100" w:type="dxa"/>
            </w:tcMar>
          </w:tcPr>
          <w:p w14:paraId="509737F7"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Hỏi nhân viên tư vấn về linh kiện muốn thay đổi nâng cấp </w:t>
            </w:r>
          </w:p>
          <w:p w14:paraId="544ADEB6"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ọn lựa phù hợp với túi tiền cũng như nhu cầu của bản thân</w:t>
            </w:r>
          </w:p>
          <w:p w14:paraId="574EE01B"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hờ nhân viên lắp đặt hộ kiểm tra lại xem có lỗi phát sinh hay không</w:t>
            </w:r>
          </w:p>
          <w:p w14:paraId="07F84C8B"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anh toán sản phẩm</w:t>
            </w:r>
          </w:p>
        </w:tc>
      </w:tr>
      <w:tr w:rsidR="009C4E70" w14:paraId="53AF1A7F" w14:textId="77777777" w:rsidTr="00F06ACF">
        <w:trPr>
          <w:trHeight w:val="460"/>
        </w:trPr>
        <w:tc>
          <w:tcPr>
            <w:tcW w:w="9000" w:type="dxa"/>
            <w:gridSpan w:val="2"/>
            <w:shd w:val="clear" w:color="auto" w:fill="auto"/>
            <w:tcMar>
              <w:top w:w="100" w:type="dxa"/>
              <w:left w:w="100" w:type="dxa"/>
              <w:bottom w:w="100" w:type="dxa"/>
              <w:right w:w="100" w:type="dxa"/>
            </w:tcMar>
          </w:tcPr>
          <w:p w14:paraId="3956D827" w14:textId="77777777" w:rsidR="009C4E70" w:rsidRDefault="009C4E70" w:rsidP="00F06ACF">
            <w:pPr>
              <w:widowControl w:val="0"/>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Đánh giá chung: - Người được hỏi có hứng thú với cuộc phỏng vấn </w:t>
            </w:r>
          </w:p>
        </w:tc>
      </w:tr>
    </w:tbl>
    <w:p w14:paraId="22176636" w14:textId="46431C29" w:rsidR="009C4E70" w:rsidRDefault="009C4E70" w:rsidP="009C4E70">
      <w:pPr>
        <w:ind w:left="720"/>
        <w:rPr>
          <w:rFonts w:ascii="Times New Roman" w:hAnsi="Times New Roman" w:cs="Times New Roman"/>
          <w:sz w:val="26"/>
          <w:szCs w:val="26"/>
        </w:rPr>
      </w:pPr>
    </w:p>
    <w:p w14:paraId="179C31A1" w14:textId="2F99D11F" w:rsidR="009C4E70" w:rsidRDefault="009C4E70" w:rsidP="009C4E70">
      <w:pPr>
        <w:ind w:firstLine="72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3.3.2 Đối tượng được phỏng vấn: Nhân viên bán hàng</w:t>
      </w:r>
    </w:p>
    <w:p w14:paraId="1A55D173" w14:textId="77777777" w:rsidR="009C4E70" w:rsidRDefault="009C4E70" w:rsidP="009C4E70">
      <w:pPr>
        <w:spacing w:before="240" w:after="240"/>
        <w:jc w:val="both"/>
        <w:rPr>
          <w:rFonts w:ascii="Times New Roman" w:eastAsia="Times New Roman" w:hAnsi="Times New Roman" w:cs="Times New Roman"/>
          <w:sz w:val="26"/>
          <w:szCs w:val="26"/>
        </w:rPr>
      </w:pPr>
    </w:p>
    <w:tbl>
      <w:tblPr>
        <w:tblW w:w="90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14"/>
        <w:gridCol w:w="4515"/>
      </w:tblGrid>
      <w:tr w:rsidR="009C4E70" w14:paraId="5DE21E00" w14:textId="77777777" w:rsidTr="00F06ACF">
        <w:trPr>
          <w:trHeight w:val="460"/>
        </w:trPr>
        <w:tc>
          <w:tcPr>
            <w:tcW w:w="9029" w:type="dxa"/>
            <w:gridSpan w:val="2"/>
            <w:shd w:val="clear" w:color="auto" w:fill="auto"/>
            <w:tcMar>
              <w:top w:w="100" w:type="dxa"/>
              <w:left w:w="100" w:type="dxa"/>
              <w:bottom w:w="100" w:type="dxa"/>
              <w:right w:w="100" w:type="dxa"/>
            </w:tcMar>
          </w:tcPr>
          <w:p w14:paraId="6950DAAD" w14:textId="77777777" w:rsidR="009C4E70" w:rsidRDefault="009C4E70" w:rsidP="00F06ACF">
            <w:pPr>
              <w:widowControl w:val="0"/>
              <w:pBdr>
                <w:top w:val="nil"/>
                <w:left w:val="nil"/>
                <w:bottom w:val="nil"/>
                <w:right w:val="nil"/>
                <w:between w:val="nil"/>
              </w:pBdr>
              <w:spacing w:line="24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PHIẾU PHỎNG VẤN</w:t>
            </w:r>
          </w:p>
        </w:tc>
      </w:tr>
      <w:tr w:rsidR="009C4E70" w14:paraId="59649C04" w14:textId="77777777" w:rsidTr="00F06ACF">
        <w:tc>
          <w:tcPr>
            <w:tcW w:w="4514" w:type="dxa"/>
            <w:shd w:val="clear" w:color="auto" w:fill="auto"/>
            <w:tcMar>
              <w:top w:w="100" w:type="dxa"/>
              <w:left w:w="100" w:type="dxa"/>
              <w:bottom w:w="100" w:type="dxa"/>
              <w:right w:w="100" w:type="dxa"/>
            </w:tcMar>
          </w:tcPr>
          <w:p w14:paraId="46A5C934"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hỏi:</w:t>
            </w:r>
          </w:p>
        </w:tc>
        <w:tc>
          <w:tcPr>
            <w:tcW w:w="4515" w:type="dxa"/>
            <w:shd w:val="clear" w:color="auto" w:fill="auto"/>
            <w:tcMar>
              <w:top w:w="100" w:type="dxa"/>
              <w:left w:w="100" w:type="dxa"/>
              <w:bottom w:w="100" w:type="dxa"/>
              <w:right w:w="100" w:type="dxa"/>
            </w:tcMar>
          </w:tcPr>
          <w:p w14:paraId="6124BC9C"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ả lời:</w:t>
            </w:r>
          </w:p>
        </w:tc>
      </w:tr>
      <w:tr w:rsidR="009C4E70" w14:paraId="52C11E5A" w14:textId="77777777" w:rsidTr="00F06ACF">
        <w:tc>
          <w:tcPr>
            <w:tcW w:w="4514" w:type="dxa"/>
            <w:shd w:val="clear" w:color="auto" w:fill="auto"/>
            <w:tcMar>
              <w:top w:w="100" w:type="dxa"/>
              <w:left w:w="100" w:type="dxa"/>
              <w:bottom w:w="100" w:type="dxa"/>
              <w:right w:w="100" w:type="dxa"/>
            </w:tcMar>
          </w:tcPr>
          <w:p w14:paraId="03C21C26" w14:textId="77777777" w:rsidR="009C4E70" w:rsidRDefault="009C4E70" w:rsidP="00F06ACF">
            <w:pPr>
              <w:spacing w:before="240"/>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lastRenderedPageBreak/>
              <w:t>Câu 1</w:t>
            </w:r>
            <w:r>
              <w:rPr>
                <w:rFonts w:ascii="Times New Roman" w:eastAsia="Times New Roman" w:hAnsi="Times New Roman" w:cs="Times New Roman"/>
                <w:sz w:val="26"/>
                <w:szCs w:val="26"/>
              </w:rPr>
              <w:t>: Khi khách hàng đến mua hàng, anh(chị) phải làm những gì?</w:t>
            </w:r>
          </w:p>
        </w:tc>
        <w:tc>
          <w:tcPr>
            <w:tcW w:w="4515" w:type="dxa"/>
            <w:shd w:val="clear" w:color="auto" w:fill="auto"/>
            <w:tcMar>
              <w:top w:w="100" w:type="dxa"/>
              <w:left w:w="100" w:type="dxa"/>
              <w:bottom w:w="100" w:type="dxa"/>
              <w:right w:w="100" w:type="dxa"/>
            </w:tcMar>
          </w:tcPr>
          <w:p w14:paraId="48BE9759" w14:textId="77777777" w:rsidR="009C4E70" w:rsidRDefault="009C4E70" w:rsidP="009C4E70">
            <w:pPr>
              <w:widowControl w:val="0"/>
              <w:numPr>
                <w:ilvl w:val="0"/>
                <w:numId w:val="20"/>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hi khách hàng tới mua hàng, chúng tôi sẽ tiếp đón và hỏi nhu cầu của khách, sau đó sẽ tư vấn cho khách các sản phẩm phù hợp với nhu cầu của họ và để khách hàng trải nghiệm dùng thử sản phẩm .</w:t>
            </w:r>
          </w:p>
        </w:tc>
      </w:tr>
      <w:tr w:rsidR="009C4E70" w14:paraId="17C48016" w14:textId="77777777" w:rsidTr="00F06ACF">
        <w:tc>
          <w:tcPr>
            <w:tcW w:w="4514" w:type="dxa"/>
            <w:shd w:val="clear" w:color="auto" w:fill="auto"/>
            <w:tcMar>
              <w:top w:w="100" w:type="dxa"/>
              <w:left w:w="100" w:type="dxa"/>
              <w:bottom w:w="100" w:type="dxa"/>
              <w:right w:w="100" w:type="dxa"/>
            </w:tcMar>
          </w:tcPr>
          <w:p w14:paraId="55B6478C" w14:textId="77777777" w:rsidR="009C4E70" w:rsidRDefault="009C4E70" w:rsidP="00F06ACF">
            <w:pPr>
              <w:spacing w:before="240"/>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âu 2</w:t>
            </w:r>
            <w:r>
              <w:rPr>
                <w:rFonts w:ascii="Times New Roman" w:eastAsia="Times New Roman" w:hAnsi="Times New Roman" w:cs="Times New Roman"/>
                <w:sz w:val="26"/>
                <w:szCs w:val="26"/>
              </w:rPr>
              <w:t>: Khi khách hàng không hài lòng và muốn trả hàng, anh (chị) phải làm gì?</w:t>
            </w:r>
          </w:p>
        </w:tc>
        <w:tc>
          <w:tcPr>
            <w:tcW w:w="4515" w:type="dxa"/>
            <w:shd w:val="clear" w:color="auto" w:fill="FFFFFF"/>
            <w:tcMar>
              <w:top w:w="100" w:type="dxa"/>
              <w:left w:w="100" w:type="dxa"/>
              <w:bottom w:w="100" w:type="dxa"/>
              <w:right w:w="100" w:type="dxa"/>
            </w:tcMar>
          </w:tcPr>
          <w:p w14:paraId="4CE3B26E" w14:textId="77777777" w:rsidR="009C4E70" w:rsidRDefault="009C4E70" w:rsidP="009C4E70">
            <w:pPr>
              <w:widowControl w:val="0"/>
              <w:numPr>
                <w:ilvl w:val="0"/>
                <w:numId w:val="21"/>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highlight w:val="white"/>
              </w:rPr>
              <w:t xml:space="preserve">Đầu tiên, chúng tôi sẽ xin lỗi khách và hỏi lại xem vấn đề cụ thể của họ gặp phải với sản phẩm, sau đó xử lý theo chính sách đổi trả/bảo hành của cửa hàng/công ty. </w:t>
            </w:r>
          </w:p>
          <w:p w14:paraId="5641075E" w14:textId="77777777" w:rsidR="009C4E70" w:rsidRDefault="009C4E70" w:rsidP="009C4E70">
            <w:pPr>
              <w:widowControl w:val="0"/>
              <w:numPr>
                <w:ilvl w:val="0"/>
                <w:numId w:val="21"/>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highlight w:val="white"/>
              </w:rPr>
              <w:t>Tuỳ theo quy định mà tôi có thể xem xét tặng họ phiếu giảm giá hoặc trải nghiệm dịch vụ bổ sung. Cũng có những trường hợp sản phẩm không như ý do khách hàng chưa biết cách sử dụng chính xác, lúc này, tôi sẽ kiên nhẫn giải thích và hướng dẫn họ đúng cách.</w:t>
            </w:r>
          </w:p>
        </w:tc>
      </w:tr>
      <w:tr w:rsidR="009C4E70" w14:paraId="6E11B756" w14:textId="77777777" w:rsidTr="00F06ACF">
        <w:tc>
          <w:tcPr>
            <w:tcW w:w="4514" w:type="dxa"/>
            <w:shd w:val="clear" w:color="auto" w:fill="auto"/>
            <w:tcMar>
              <w:top w:w="100" w:type="dxa"/>
              <w:left w:w="100" w:type="dxa"/>
              <w:bottom w:w="100" w:type="dxa"/>
              <w:right w:w="100" w:type="dxa"/>
            </w:tcMar>
          </w:tcPr>
          <w:p w14:paraId="687284C9" w14:textId="77777777" w:rsidR="009C4E70" w:rsidRDefault="009C4E70" w:rsidP="00F06ACF">
            <w:pPr>
              <w:spacing w:before="240"/>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Câu 3</w:t>
            </w:r>
            <w:r>
              <w:rPr>
                <w:rFonts w:ascii="Times New Roman" w:eastAsia="Times New Roman" w:hAnsi="Times New Roman" w:cs="Times New Roman"/>
                <w:sz w:val="26"/>
                <w:szCs w:val="26"/>
              </w:rPr>
              <w:t>: Là nhân viên bán hàng, anh(chị) có thể làm gì để thu hút khách hàng?</w:t>
            </w:r>
          </w:p>
        </w:tc>
        <w:tc>
          <w:tcPr>
            <w:tcW w:w="4515" w:type="dxa"/>
            <w:shd w:val="clear" w:color="auto" w:fill="FFFFFF"/>
            <w:tcMar>
              <w:top w:w="100" w:type="dxa"/>
              <w:left w:w="100" w:type="dxa"/>
              <w:bottom w:w="100" w:type="dxa"/>
              <w:right w:w="100" w:type="dxa"/>
            </w:tcMar>
          </w:tcPr>
          <w:p w14:paraId="0C5D0716" w14:textId="77777777" w:rsidR="009C4E70" w:rsidRDefault="009C4E70" w:rsidP="009C4E70">
            <w:pPr>
              <w:widowControl w:val="0"/>
              <w:numPr>
                <w:ilvl w:val="0"/>
                <w:numId w:val="19"/>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Là một nhân viên bán hàng, chúng tôi sẽ cố gắng hết sức làm những điều có thể để thu hút thêm khách hàng. Trước hết là làm tốt công việc tại cửa hàng, có thái độ tích cực, chuyên nghiệp, sử dụng các </w:t>
            </w:r>
            <w:hyperlink r:id="rId11">
              <w:r>
                <w:rPr>
                  <w:rFonts w:ascii="Times New Roman" w:eastAsia="Times New Roman" w:hAnsi="Times New Roman" w:cs="Times New Roman"/>
                  <w:sz w:val="26"/>
                  <w:szCs w:val="26"/>
                  <w:highlight w:val="white"/>
                </w:rPr>
                <w:t>kỹ năng chăm sóc khách hàng</w:t>
              </w:r>
            </w:hyperlink>
            <w:r>
              <w:rPr>
                <w:rFonts w:ascii="Times New Roman" w:eastAsia="Times New Roman" w:hAnsi="Times New Roman" w:cs="Times New Roman"/>
                <w:sz w:val="26"/>
                <w:szCs w:val="26"/>
                <w:highlight w:val="white"/>
              </w:rPr>
              <w:t xml:space="preserve"> chuẩn cho nhân viên bán hàng trong quá trình giới thiệu, bán sản phẩm và hậu mãi. </w:t>
            </w:r>
          </w:p>
          <w:p w14:paraId="67E59854" w14:textId="77777777" w:rsidR="009C4E70" w:rsidRDefault="009C4E70" w:rsidP="009C4E70">
            <w:pPr>
              <w:widowControl w:val="0"/>
              <w:numPr>
                <w:ilvl w:val="0"/>
                <w:numId w:val="19"/>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Đồng thời, chúng tôi cũng sẽ cố gắng kết nối, duy trì mối quan hệ với khách hàng để biến họ thành khách hàng trung thành của cửa hàng. Bên cạnh đó, chúng tôi cũng sẽ hỗ trợ tối đa cho các nỗ lực tiếp thị của cửa hàng.</w:t>
            </w:r>
          </w:p>
        </w:tc>
      </w:tr>
      <w:tr w:rsidR="009C4E70" w14:paraId="189275AF" w14:textId="77777777" w:rsidTr="00F06ACF">
        <w:tc>
          <w:tcPr>
            <w:tcW w:w="4514" w:type="dxa"/>
            <w:shd w:val="clear" w:color="auto" w:fill="auto"/>
            <w:tcMar>
              <w:top w:w="100" w:type="dxa"/>
              <w:left w:w="100" w:type="dxa"/>
              <w:bottom w:w="100" w:type="dxa"/>
              <w:right w:w="100" w:type="dxa"/>
            </w:tcMar>
          </w:tcPr>
          <w:p w14:paraId="38B362DE" w14:textId="77777777" w:rsidR="009C4E70" w:rsidRDefault="009C4E70" w:rsidP="00F06ACF">
            <w:pPr>
              <w:spacing w:before="240"/>
              <w:ind w:left="360"/>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Câu 4</w:t>
            </w:r>
            <w:r>
              <w:rPr>
                <w:rFonts w:ascii="Times New Roman" w:eastAsia="Times New Roman" w:hAnsi="Times New Roman" w:cs="Times New Roman"/>
                <w:sz w:val="26"/>
                <w:szCs w:val="26"/>
              </w:rPr>
              <w:t>: Nếu khách hàng phàn nàn về dịch vụ của cửa hàng, anh(chị) sẽ xử lý như thế nào?</w:t>
            </w:r>
          </w:p>
        </w:tc>
        <w:tc>
          <w:tcPr>
            <w:tcW w:w="4515" w:type="dxa"/>
            <w:shd w:val="clear" w:color="auto" w:fill="FFFFFF"/>
            <w:tcMar>
              <w:top w:w="100" w:type="dxa"/>
              <w:left w:w="100" w:type="dxa"/>
              <w:bottom w:w="100" w:type="dxa"/>
              <w:right w:w="100" w:type="dxa"/>
            </w:tcMar>
          </w:tcPr>
          <w:p w14:paraId="54E4A59B"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Đầu tiên, chúng tôi sẽ xin lỗi khách hàng vì những trải nghiệm không tốt tại cửa hàng.</w:t>
            </w:r>
          </w:p>
          <w:p w14:paraId="62B205AC"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 Sau đó bình tĩnh lắng nghe ý kiến của khách hàng dù cho có những khách hàng khá nóng tính thậm chí nói năng xúc phạm tới người bán hàng.</w:t>
            </w:r>
          </w:p>
          <w:p w14:paraId="62907392"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Chúng tôi sẽ cố gắng tìm hiểu xem khách không hài lòng về dịch vụ cụ thể là gì.</w:t>
            </w:r>
          </w:p>
          <w:p w14:paraId="5AAE8AF1"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 Khi hiểu vấn đề thì kiên nhẫn giải thích cụ thể cho khách về trường hợp của họ.</w:t>
            </w:r>
          </w:p>
          <w:p w14:paraId="751536C2"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Nhắc lại những quy định, dịch vụ cụ thể của bên mình hay những thỏa thuận giữa 2 bên trước đó.</w:t>
            </w:r>
          </w:p>
          <w:p w14:paraId="49E2B04E" w14:textId="77777777" w:rsidR="009C4E70" w:rsidRDefault="009C4E70" w:rsidP="009C4E70">
            <w:pPr>
              <w:widowControl w:val="0"/>
              <w:numPr>
                <w:ilvl w:val="0"/>
                <w:numId w:val="22"/>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Cùng với khách bàn hướng giải quyết thỏa đáng.</w:t>
            </w:r>
          </w:p>
        </w:tc>
      </w:tr>
      <w:tr w:rsidR="009C4E70" w14:paraId="2E4E6E48" w14:textId="77777777" w:rsidTr="00F06ACF">
        <w:tc>
          <w:tcPr>
            <w:tcW w:w="4514" w:type="dxa"/>
            <w:shd w:val="clear" w:color="auto" w:fill="auto"/>
            <w:tcMar>
              <w:top w:w="100" w:type="dxa"/>
              <w:left w:w="100" w:type="dxa"/>
              <w:bottom w:w="100" w:type="dxa"/>
              <w:right w:w="100" w:type="dxa"/>
            </w:tcMar>
          </w:tcPr>
          <w:p w14:paraId="45B969C7" w14:textId="77777777" w:rsidR="009C4E70" w:rsidRDefault="009C4E70" w:rsidP="00F06ACF">
            <w:pPr>
              <w:spacing w:before="240"/>
              <w:ind w:left="360"/>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Câu 5</w:t>
            </w:r>
            <w:r>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highlight w:val="white"/>
              </w:rPr>
              <w:t>Khách hàng băn khoăn về giá, so sánh giá với đối thủ cạnh tranh thì anh(chị) sẽ giải thích và thuyết phục họ thế nào?</w:t>
            </w:r>
          </w:p>
        </w:tc>
        <w:tc>
          <w:tcPr>
            <w:tcW w:w="4515" w:type="dxa"/>
            <w:shd w:val="clear" w:color="auto" w:fill="FFFFFF"/>
            <w:tcMar>
              <w:top w:w="100" w:type="dxa"/>
              <w:left w:w="100" w:type="dxa"/>
              <w:bottom w:w="100" w:type="dxa"/>
              <w:right w:w="100" w:type="dxa"/>
            </w:tcMar>
          </w:tcPr>
          <w:p w14:paraId="751BE1C3" w14:textId="77777777" w:rsidR="009C4E70" w:rsidRDefault="009C4E70" w:rsidP="009C4E70">
            <w:pPr>
              <w:widowControl w:val="0"/>
              <w:numPr>
                <w:ilvl w:val="0"/>
                <w:numId w:val="18"/>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Chúng tôi vô cùng đồng cảm với khách hàng.</w:t>
            </w:r>
          </w:p>
          <w:p w14:paraId="49B0FA50" w14:textId="77777777" w:rsidR="009C4E70" w:rsidRDefault="009C4E70" w:rsidP="009C4E70">
            <w:pPr>
              <w:widowControl w:val="0"/>
              <w:numPr>
                <w:ilvl w:val="0"/>
                <w:numId w:val="18"/>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Chúng tôi tìm hiểu nguyên nhân đằng sau việc khách băn khoăn về giá của sản phẩm</w:t>
            </w:r>
          </w:p>
          <w:p w14:paraId="257FAE4C" w14:textId="77777777" w:rsidR="009C4E70" w:rsidRDefault="009C4E70" w:rsidP="009C4E70">
            <w:pPr>
              <w:widowControl w:val="0"/>
              <w:numPr>
                <w:ilvl w:val="0"/>
                <w:numId w:val="18"/>
              </w:numPr>
              <w:pBdr>
                <w:top w:val="nil"/>
                <w:left w:val="nil"/>
                <w:bottom w:val="nil"/>
                <w:right w:val="nil"/>
                <w:between w:val="nil"/>
              </w:pBdr>
              <w:spacing w:after="0" w:line="240" w:lineRule="auto"/>
              <w:jc w:val="both"/>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Sau đó lịch sự giải thích cho họ hiểu tại sao sản phẩm lại có giá đó (chúng tôi sẽ nhấn mạnh vào tính năng, lợi ích và đặc điểm ưu thế của sản phẩm, các dịch vụ, lợi thế của cửa hàng mình so với các đối thủ cạnh tranh…) để khách hàng thấy rằng lựa chọn sản phẩm của cửa hàng là đúng đắn.</w:t>
            </w:r>
          </w:p>
        </w:tc>
      </w:tr>
      <w:tr w:rsidR="009C4E70" w14:paraId="457B8EB6" w14:textId="77777777" w:rsidTr="00F06ACF">
        <w:trPr>
          <w:trHeight w:val="460"/>
        </w:trPr>
        <w:tc>
          <w:tcPr>
            <w:tcW w:w="9029" w:type="dxa"/>
            <w:gridSpan w:val="2"/>
            <w:shd w:val="clear" w:color="auto" w:fill="auto"/>
            <w:tcMar>
              <w:top w:w="100" w:type="dxa"/>
              <w:left w:w="100" w:type="dxa"/>
              <w:bottom w:w="100" w:type="dxa"/>
              <w:right w:w="100" w:type="dxa"/>
            </w:tcMar>
          </w:tcPr>
          <w:p w14:paraId="11E97D60" w14:textId="77777777" w:rsidR="009C4E70" w:rsidRDefault="009C4E70" w:rsidP="00F06ACF">
            <w:pPr>
              <w:spacing w:before="240"/>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ánh giá chung: - Người này có chuyên môn khá tốt, cùng với kinh nghiệm làm việc cũng như tác phong ổn, nhưng người được hỏi hình như bận, có thể cần thêm vài ngày để họ chuẩn bị rồi tiến hành tiếp.</w:t>
            </w:r>
          </w:p>
        </w:tc>
      </w:tr>
    </w:tbl>
    <w:p w14:paraId="3AF85D6A" w14:textId="2559C820" w:rsidR="009C4E70" w:rsidRDefault="009C4E70" w:rsidP="009C4E70">
      <w:pPr>
        <w:ind w:firstLine="720"/>
        <w:rPr>
          <w:rFonts w:ascii="Times New Roman" w:hAnsi="Times New Roman" w:cs="Times New Roman"/>
          <w:sz w:val="26"/>
          <w:szCs w:val="26"/>
        </w:rPr>
      </w:pPr>
    </w:p>
    <w:p w14:paraId="005F41EE" w14:textId="665CC1DB" w:rsidR="009C4E70" w:rsidRDefault="009C4E70" w:rsidP="009C4E70">
      <w:pPr>
        <w:rPr>
          <w:rFonts w:ascii="Times New Roman" w:hAnsi="Times New Roman" w:cs="Times New Roman"/>
          <w:sz w:val="26"/>
          <w:szCs w:val="26"/>
        </w:rPr>
      </w:pPr>
    </w:p>
    <w:p w14:paraId="418A758B" w14:textId="06DADC6E" w:rsidR="009C4E70" w:rsidRDefault="009C4E70" w:rsidP="009C4E70">
      <w:pPr>
        <w:ind w:firstLine="72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lastRenderedPageBreak/>
        <w:t>3.3.2 Đối tượng được phỏng vấn: Quản lý cửa hàng</w:t>
      </w:r>
    </w:p>
    <w:p w14:paraId="5DA70529" w14:textId="77777777" w:rsidR="009C4E70" w:rsidRDefault="009C4E70" w:rsidP="009C4E70">
      <w:pPr>
        <w:spacing w:before="240" w:after="240"/>
        <w:jc w:val="both"/>
        <w:rPr>
          <w:rFonts w:ascii="Times New Roman" w:eastAsia="Times New Roman" w:hAnsi="Times New Roman" w:cs="Times New Roman"/>
          <w:sz w:val="26"/>
          <w:szCs w:val="26"/>
        </w:rPr>
      </w:pPr>
    </w:p>
    <w:tbl>
      <w:tblPr>
        <w:tblW w:w="90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14"/>
        <w:gridCol w:w="4515"/>
      </w:tblGrid>
      <w:tr w:rsidR="009C4E70" w14:paraId="5746320F" w14:textId="77777777" w:rsidTr="00F06ACF">
        <w:trPr>
          <w:trHeight w:val="460"/>
        </w:trPr>
        <w:tc>
          <w:tcPr>
            <w:tcW w:w="9029" w:type="dxa"/>
            <w:gridSpan w:val="2"/>
            <w:shd w:val="clear" w:color="auto" w:fill="auto"/>
            <w:tcMar>
              <w:top w:w="100" w:type="dxa"/>
              <w:left w:w="100" w:type="dxa"/>
              <w:bottom w:w="100" w:type="dxa"/>
              <w:right w:w="100" w:type="dxa"/>
            </w:tcMar>
          </w:tcPr>
          <w:p w14:paraId="6B7DE1A4" w14:textId="77777777" w:rsidR="009C4E70" w:rsidRDefault="009C4E70" w:rsidP="00F06ACF">
            <w:pPr>
              <w:widowControl w:val="0"/>
              <w:pBdr>
                <w:top w:val="nil"/>
                <w:left w:val="nil"/>
                <w:bottom w:val="nil"/>
                <w:right w:val="nil"/>
                <w:between w:val="nil"/>
              </w:pBdr>
              <w:spacing w:line="240" w:lineRule="auto"/>
              <w:jc w:val="center"/>
              <w:rPr>
                <w:rFonts w:ascii="Times New Roman" w:eastAsia="Times New Roman" w:hAnsi="Times New Roman" w:cs="Times New Roman"/>
                <w:sz w:val="32"/>
                <w:szCs w:val="32"/>
              </w:rPr>
            </w:pPr>
            <w:r>
              <w:rPr>
                <w:rFonts w:ascii="Times New Roman" w:eastAsia="Times New Roman" w:hAnsi="Times New Roman" w:cs="Times New Roman"/>
                <w:b/>
                <w:sz w:val="32"/>
                <w:szCs w:val="32"/>
              </w:rPr>
              <w:t>PHIẾU PHỎNG VẤN NGƯỜI QUẢN LÝ CỬA HÀNG</w:t>
            </w:r>
          </w:p>
        </w:tc>
      </w:tr>
      <w:tr w:rsidR="009C4E70" w14:paraId="148F0644" w14:textId="77777777" w:rsidTr="00F06ACF">
        <w:tc>
          <w:tcPr>
            <w:tcW w:w="4514" w:type="dxa"/>
            <w:shd w:val="clear" w:color="auto" w:fill="auto"/>
            <w:tcMar>
              <w:top w:w="100" w:type="dxa"/>
              <w:left w:w="100" w:type="dxa"/>
              <w:bottom w:w="100" w:type="dxa"/>
              <w:right w:w="100" w:type="dxa"/>
            </w:tcMar>
          </w:tcPr>
          <w:p w14:paraId="3AFB4F6D"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âu hỏi:</w:t>
            </w:r>
          </w:p>
        </w:tc>
        <w:tc>
          <w:tcPr>
            <w:tcW w:w="4515" w:type="dxa"/>
            <w:shd w:val="clear" w:color="auto" w:fill="auto"/>
            <w:tcMar>
              <w:top w:w="100" w:type="dxa"/>
              <w:left w:w="100" w:type="dxa"/>
              <w:bottom w:w="100" w:type="dxa"/>
              <w:right w:w="100" w:type="dxa"/>
            </w:tcMar>
          </w:tcPr>
          <w:p w14:paraId="5622EA9A" w14:textId="77777777" w:rsidR="009C4E70" w:rsidRDefault="009C4E70" w:rsidP="00F06ACF">
            <w:pPr>
              <w:widowControl w:val="0"/>
              <w:pBdr>
                <w:top w:val="nil"/>
                <w:left w:val="nil"/>
                <w:bottom w:val="nil"/>
                <w:right w:val="nil"/>
                <w:between w:val="nil"/>
              </w:pBdr>
              <w:spacing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ả lời:</w:t>
            </w:r>
          </w:p>
        </w:tc>
      </w:tr>
      <w:tr w:rsidR="009C4E70" w14:paraId="393BF605" w14:textId="77777777" w:rsidTr="00F06ACF">
        <w:tc>
          <w:tcPr>
            <w:tcW w:w="4514" w:type="dxa"/>
            <w:shd w:val="clear" w:color="auto" w:fill="auto"/>
            <w:tcMar>
              <w:top w:w="100" w:type="dxa"/>
              <w:left w:w="100" w:type="dxa"/>
              <w:bottom w:w="100" w:type="dxa"/>
              <w:right w:w="100" w:type="dxa"/>
            </w:tcMar>
          </w:tcPr>
          <w:p w14:paraId="4DF01CE5" w14:textId="77777777" w:rsidR="009C4E70" w:rsidRDefault="009C4E70" w:rsidP="009C4E70">
            <w:pPr>
              <w:numPr>
                <w:ilvl w:val="0"/>
                <w:numId w:val="25"/>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âu 1</w:t>
            </w:r>
            <w:r>
              <w:rPr>
                <w:rFonts w:ascii="Times New Roman" w:eastAsia="Times New Roman" w:hAnsi="Times New Roman" w:cs="Times New Roman"/>
                <w:sz w:val="26"/>
                <w:szCs w:val="26"/>
              </w:rPr>
              <w:t>: Anh (chị) có thể cho biết quy trình nhập hàng của cửa hàng như thế nào?</w:t>
            </w:r>
          </w:p>
        </w:tc>
        <w:tc>
          <w:tcPr>
            <w:tcW w:w="4515" w:type="dxa"/>
            <w:shd w:val="clear" w:color="auto" w:fill="auto"/>
            <w:tcMar>
              <w:top w:w="100" w:type="dxa"/>
              <w:left w:w="100" w:type="dxa"/>
              <w:bottom w:w="100" w:type="dxa"/>
              <w:right w:w="100" w:type="dxa"/>
            </w:tcMar>
          </w:tcPr>
          <w:p w14:paraId="0F914DE4" w14:textId="77777777" w:rsidR="009C4E70" w:rsidRDefault="009C4E70" w:rsidP="009C4E70">
            <w:pPr>
              <w:widowControl w:val="0"/>
              <w:numPr>
                <w:ilvl w:val="0"/>
                <w:numId w:val="29"/>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hi bên bộ phận kho yêu cầu nhập, chúng tôi sẽ đưa đơn lên ban giám đốc</w:t>
            </w:r>
          </w:p>
          <w:p w14:paraId="5465EF5B" w14:textId="77777777" w:rsidR="009C4E70" w:rsidRDefault="009C4E70" w:rsidP="009C4E70">
            <w:pPr>
              <w:widowControl w:val="0"/>
              <w:numPr>
                <w:ilvl w:val="0"/>
                <w:numId w:val="29"/>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au khi nhận quyết định được thông qua sẽ tiến hành lập đơn, nhận hàng, lập phiếu xuất tại nơi lấy hàng</w:t>
            </w:r>
          </w:p>
          <w:p w14:paraId="659C537E" w14:textId="77777777" w:rsidR="009C4E70" w:rsidRDefault="009C4E70" w:rsidP="009C4E70">
            <w:pPr>
              <w:widowControl w:val="0"/>
              <w:numPr>
                <w:ilvl w:val="0"/>
                <w:numId w:val="29"/>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vận chuyển hàng yêu cầu nhập kho-&gt;Kế toán lập phiếu nhập kho-&gt;Người vận chuyển ký phiếu và chuyển hàng-&gt;Thủ kho nhận phiếu và nhập kho-&gt;Thủ kho sẽ ghi thẻ kho-&gt;Kế toán ghi sổ kế toán</w:t>
            </w:r>
          </w:p>
        </w:tc>
      </w:tr>
      <w:tr w:rsidR="009C4E70" w14:paraId="013F6073" w14:textId="77777777" w:rsidTr="00F06ACF">
        <w:tc>
          <w:tcPr>
            <w:tcW w:w="4514" w:type="dxa"/>
            <w:shd w:val="clear" w:color="auto" w:fill="auto"/>
            <w:tcMar>
              <w:top w:w="100" w:type="dxa"/>
              <w:left w:w="100" w:type="dxa"/>
              <w:bottom w:w="100" w:type="dxa"/>
              <w:right w:w="100" w:type="dxa"/>
            </w:tcMar>
          </w:tcPr>
          <w:p w14:paraId="4C59F136" w14:textId="77777777" w:rsidR="009C4E70" w:rsidRDefault="009C4E70" w:rsidP="009C4E70">
            <w:pPr>
              <w:numPr>
                <w:ilvl w:val="0"/>
                <w:numId w:val="25"/>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âu 2</w:t>
            </w:r>
            <w:r>
              <w:rPr>
                <w:rFonts w:ascii="Times New Roman" w:eastAsia="Times New Roman" w:hAnsi="Times New Roman" w:cs="Times New Roman"/>
                <w:sz w:val="26"/>
                <w:szCs w:val="26"/>
              </w:rPr>
              <w:t>: Quy trình quản lý bán hàng của cửa hàng như thế nào?</w:t>
            </w:r>
          </w:p>
        </w:tc>
        <w:tc>
          <w:tcPr>
            <w:tcW w:w="4515" w:type="dxa"/>
            <w:shd w:val="clear" w:color="auto" w:fill="auto"/>
            <w:tcMar>
              <w:top w:w="100" w:type="dxa"/>
              <w:left w:w="100" w:type="dxa"/>
              <w:bottom w:w="100" w:type="dxa"/>
              <w:right w:w="100" w:type="dxa"/>
            </w:tcMar>
          </w:tcPr>
          <w:p w14:paraId="318784D4" w14:textId="77777777" w:rsidR="009C4E70" w:rsidRDefault="009C4E70" w:rsidP="009C4E70">
            <w:pPr>
              <w:widowControl w:val="0"/>
              <w:numPr>
                <w:ilvl w:val="0"/>
                <w:numId w:val="27"/>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hi khách hàng xác nhận mua sản phẩm-&gt;Nhân viên lập phiếu mua hàng-&gt;Khách hàng thanh toán-&gt;Nhân viên sẽ kiểm tra số tiền nhận được và lập phiếu thu hoặc thông báo ghi nợ, ghi lại số thanh toán cùng một vài thông tin liên quan, thực hiện chuyên môn kỹ thuật đối với sản phẩm, vận chuyển hàng và lắp đặt nếu cần thiết</w:t>
            </w:r>
          </w:p>
          <w:p w14:paraId="36FF752F" w14:textId="77777777" w:rsidR="009C4E70" w:rsidRDefault="009C4E70" w:rsidP="009C4E70">
            <w:pPr>
              <w:widowControl w:val="0"/>
              <w:numPr>
                <w:ilvl w:val="0"/>
                <w:numId w:val="27"/>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au đó chúng tôi sẽ cập nhật lại số lượng sản phẩm, ghi lại thông tin khách hàng và các lưu giữ hóa đơn trên hệ thống để dễ dàng quản lý</w:t>
            </w:r>
          </w:p>
        </w:tc>
      </w:tr>
      <w:tr w:rsidR="009C4E70" w14:paraId="6734EAE2" w14:textId="77777777" w:rsidTr="00F06ACF">
        <w:tc>
          <w:tcPr>
            <w:tcW w:w="4514" w:type="dxa"/>
            <w:shd w:val="clear" w:color="auto" w:fill="auto"/>
            <w:tcMar>
              <w:top w:w="100" w:type="dxa"/>
              <w:left w:w="100" w:type="dxa"/>
              <w:bottom w:w="100" w:type="dxa"/>
              <w:right w:w="100" w:type="dxa"/>
            </w:tcMar>
          </w:tcPr>
          <w:p w14:paraId="7763BD1E" w14:textId="77777777" w:rsidR="009C4E70" w:rsidRDefault="009C4E70" w:rsidP="009C4E70">
            <w:pPr>
              <w:numPr>
                <w:ilvl w:val="0"/>
                <w:numId w:val="25"/>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lastRenderedPageBreak/>
              <w:t>Câu 3</w:t>
            </w:r>
            <w:r>
              <w:rPr>
                <w:rFonts w:ascii="Times New Roman" w:eastAsia="Times New Roman" w:hAnsi="Times New Roman" w:cs="Times New Roman"/>
                <w:sz w:val="26"/>
                <w:szCs w:val="26"/>
              </w:rPr>
              <w:t>: Anh (chị) có thể cho biết cửa hàng mình quản lý nhân viên như thế nào?</w:t>
            </w:r>
          </w:p>
        </w:tc>
        <w:tc>
          <w:tcPr>
            <w:tcW w:w="4515" w:type="dxa"/>
            <w:shd w:val="clear" w:color="auto" w:fill="auto"/>
            <w:tcMar>
              <w:top w:w="100" w:type="dxa"/>
              <w:left w:w="100" w:type="dxa"/>
              <w:bottom w:w="100" w:type="dxa"/>
              <w:right w:w="100" w:type="dxa"/>
            </w:tcMar>
          </w:tcPr>
          <w:p w14:paraId="485B2195" w14:textId="77777777" w:rsidR="009C4E70" w:rsidRDefault="009C4E70" w:rsidP="009C4E70">
            <w:pPr>
              <w:widowControl w:val="0"/>
              <w:numPr>
                <w:ilvl w:val="0"/>
                <w:numId w:val="24"/>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úng tôi sẽ đặt ra mục tiêu làm việc và có tiêu chuẩn đánh giá thành tích riêng bởi mục tiêu là động lực thúc đẩy cửa hàng phát triển đi lên giúp các nhân viên có quyết tâm trong công việc hơn.</w:t>
            </w:r>
          </w:p>
          <w:p w14:paraId="6B2435E8" w14:textId="77777777" w:rsidR="009C4E70" w:rsidRDefault="009C4E70" w:rsidP="009C4E70">
            <w:pPr>
              <w:widowControl w:val="0"/>
              <w:numPr>
                <w:ilvl w:val="0"/>
                <w:numId w:val="24"/>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àng tháng chúng tôi sẽ họp lại và đánh giá hiệu quả công việc của từng người, giải quyết các vấn đề vướng mắc và kỷ luật nếu cần thiết.</w:t>
            </w:r>
          </w:p>
        </w:tc>
      </w:tr>
      <w:tr w:rsidR="009C4E70" w14:paraId="144DC4AF" w14:textId="77777777" w:rsidTr="00F06ACF">
        <w:tc>
          <w:tcPr>
            <w:tcW w:w="4514" w:type="dxa"/>
            <w:shd w:val="clear" w:color="auto" w:fill="auto"/>
            <w:tcMar>
              <w:top w:w="100" w:type="dxa"/>
              <w:left w:w="100" w:type="dxa"/>
              <w:bottom w:w="100" w:type="dxa"/>
              <w:right w:w="100" w:type="dxa"/>
            </w:tcMar>
          </w:tcPr>
          <w:p w14:paraId="7423C5A0" w14:textId="77777777" w:rsidR="009C4E70" w:rsidRDefault="009C4E70" w:rsidP="009C4E70">
            <w:pPr>
              <w:numPr>
                <w:ilvl w:val="0"/>
                <w:numId w:val="25"/>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âu 4</w:t>
            </w:r>
            <w:r>
              <w:rPr>
                <w:rFonts w:ascii="Times New Roman" w:eastAsia="Times New Roman" w:hAnsi="Times New Roman" w:cs="Times New Roman"/>
                <w:sz w:val="26"/>
                <w:szCs w:val="26"/>
              </w:rPr>
              <w:t>: Cửa hàng quản lý số lượng sản phẩm nhập vào và bán ra như thế nào?</w:t>
            </w:r>
          </w:p>
        </w:tc>
        <w:tc>
          <w:tcPr>
            <w:tcW w:w="4515" w:type="dxa"/>
            <w:shd w:val="clear" w:color="auto" w:fill="auto"/>
            <w:tcMar>
              <w:top w:w="100" w:type="dxa"/>
              <w:left w:w="100" w:type="dxa"/>
              <w:bottom w:w="100" w:type="dxa"/>
              <w:right w:w="100" w:type="dxa"/>
            </w:tcMar>
          </w:tcPr>
          <w:p w14:paraId="1B61900D" w14:textId="77777777" w:rsidR="009C4E70" w:rsidRDefault="009C4E70" w:rsidP="009C4E70">
            <w:pPr>
              <w:widowControl w:val="0"/>
              <w:numPr>
                <w:ilvl w:val="0"/>
                <w:numId w:val="23"/>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ửa hàng sẽ ghi chép số liệu sản phẩm hàng ngày, hàng tuần, cuối tháng thống kê vào 1 file excel để tính toán và lưu lại thông tin.</w:t>
            </w:r>
          </w:p>
          <w:p w14:paraId="08DFFF32" w14:textId="77777777" w:rsidR="009C4E70" w:rsidRDefault="009C4E70" w:rsidP="009C4E70">
            <w:pPr>
              <w:widowControl w:val="0"/>
              <w:numPr>
                <w:ilvl w:val="0"/>
                <w:numId w:val="23"/>
              </w:numPr>
              <w:spacing w:after="24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Hàng tuần , nhân viên kế toán có trách nhiệm kiểm tra về số lượng hàng bán ra, nhập về, tồn…. cùng theo đó là bên kinh doanh cũng như kỹ thuật viên kiểm tra chất lượng hàng đảm bảo an toàn sản phẩm.</w:t>
            </w:r>
          </w:p>
        </w:tc>
      </w:tr>
      <w:tr w:rsidR="009C4E70" w14:paraId="4719B2FE" w14:textId="77777777" w:rsidTr="00F06ACF">
        <w:tc>
          <w:tcPr>
            <w:tcW w:w="4514" w:type="dxa"/>
            <w:shd w:val="clear" w:color="auto" w:fill="auto"/>
            <w:tcMar>
              <w:top w:w="100" w:type="dxa"/>
              <w:left w:w="100" w:type="dxa"/>
              <w:bottom w:w="100" w:type="dxa"/>
              <w:right w:w="100" w:type="dxa"/>
            </w:tcMar>
          </w:tcPr>
          <w:p w14:paraId="067F24CD" w14:textId="77777777" w:rsidR="009C4E70" w:rsidRDefault="009C4E70" w:rsidP="009C4E70">
            <w:pPr>
              <w:numPr>
                <w:ilvl w:val="0"/>
                <w:numId w:val="25"/>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Pr>
                <w:rFonts w:ascii="Times New Roman" w:eastAsia="Times New Roman" w:hAnsi="Times New Roman" w:cs="Times New Roman"/>
                <w:b/>
                <w:sz w:val="26"/>
                <w:szCs w:val="26"/>
              </w:rPr>
              <w:t>Câu 5</w:t>
            </w:r>
            <w:r>
              <w:rPr>
                <w:rFonts w:ascii="Times New Roman" w:eastAsia="Times New Roman" w:hAnsi="Times New Roman" w:cs="Times New Roman"/>
                <w:sz w:val="26"/>
                <w:szCs w:val="26"/>
              </w:rPr>
              <w:t>: Là quản lý cửa hàng, anh(chị) đã phát triển và thực hiện chiến lược kinh doanh như thế nào để cải thiện tình trạng kinh doanh và tăng doanh số?</w:t>
            </w:r>
          </w:p>
        </w:tc>
        <w:tc>
          <w:tcPr>
            <w:tcW w:w="4515" w:type="dxa"/>
            <w:shd w:val="clear" w:color="auto" w:fill="auto"/>
            <w:tcMar>
              <w:top w:w="100" w:type="dxa"/>
              <w:left w:w="100" w:type="dxa"/>
              <w:bottom w:w="100" w:type="dxa"/>
              <w:right w:w="100" w:type="dxa"/>
            </w:tcMar>
          </w:tcPr>
          <w:p w14:paraId="56B37AED" w14:textId="77777777" w:rsidR="009C4E70" w:rsidRDefault="009C4E70" w:rsidP="009C4E70">
            <w:pPr>
              <w:widowControl w:val="0"/>
              <w:numPr>
                <w:ilvl w:val="0"/>
                <w:numId w:val="26"/>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Là người quản lý tôi đã nghiên cứu về mức giá mà khách hàng có thể tiếp cận được nhiều nhất cũng như xác định những khách hàng tiềm năng cho cửa hàng , xây dựng những chính sách giảm giá ưu đãi hợp lý để kích thích mua hàng. </w:t>
            </w:r>
          </w:p>
          <w:p w14:paraId="3E7FC79D" w14:textId="77777777" w:rsidR="009C4E70" w:rsidRDefault="009C4E70" w:rsidP="009C4E70">
            <w:pPr>
              <w:widowControl w:val="0"/>
              <w:numPr>
                <w:ilvl w:val="0"/>
                <w:numId w:val="26"/>
              </w:numPr>
              <w:pBdr>
                <w:top w:val="nil"/>
                <w:left w:val="nil"/>
                <w:bottom w:val="nil"/>
                <w:right w:val="nil"/>
                <w:between w:val="nil"/>
              </w:pBd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uối cùng chính là công tác tư tưởng nhân viên bởi họ là những người tiếp xúc trực tiếp đến khách hàng , hành động , lời nói của họ đều ảnh hưởng đến bộ mặt của cửa hàng nên luôn cần phải theo sát để kịp thời có những nhận xét đánh giá giúp họ tiến bộ hơn</w:t>
            </w:r>
          </w:p>
        </w:tc>
      </w:tr>
      <w:tr w:rsidR="009C4E70" w14:paraId="2AE65A3D" w14:textId="77777777" w:rsidTr="00F06ACF">
        <w:trPr>
          <w:trHeight w:val="460"/>
        </w:trPr>
        <w:tc>
          <w:tcPr>
            <w:tcW w:w="9029" w:type="dxa"/>
            <w:gridSpan w:val="2"/>
            <w:shd w:val="clear" w:color="auto" w:fill="auto"/>
            <w:tcMar>
              <w:top w:w="100" w:type="dxa"/>
              <w:left w:w="100" w:type="dxa"/>
              <w:bottom w:w="100" w:type="dxa"/>
              <w:right w:w="100" w:type="dxa"/>
            </w:tcMar>
          </w:tcPr>
          <w:p w14:paraId="3FF495C3" w14:textId="77777777" w:rsidR="009C4E70" w:rsidRDefault="009C4E70" w:rsidP="00F06ACF">
            <w:pPr>
              <w:spacing w:before="240" w:line="288" w:lineRule="auto"/>
              <w:ind w:left="720" w:hanging="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 xml:space="preserve">Đánh giá chung: - Người được hỏi nắm bắt khá rõ về việc kinh doanh của một cửa hàng. </w:t>
            </w:r>
          </w:p>
          <w:p w14:paraId="25222B5D" w14:textId="77777777" w:rsidR="009C4E70" w:rsidRDefault="009C4E70" w:rsidP="009C4E70">
            <w:pPr>
              <w:numPr>
                <w:ilvl w:val="0"/>
                <w:numId w:val="28"/>
              </w:numPr>
              <w:spacing w:before="240" w:after="0" w:line="288"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òn nhiều vấn đề chưa đề cập hết, cần thu thập thêm thông tin. Cuộc phỏng vấn đã giúp cho người phỏng vấn hiểu biết thêm về quy trình thu-chi và nhập xuất hàng hóa của một cửa hàng.</w:t>
            </w:r>
          </w:p>
        </w:tc>
      </w:tr>
    </w:tbl>
    <w:p w14:paraId="154716A5" w14:textId="77777777" w:rsidR="009C4E70" w:rsidRDefault="009C4E70" w:rsidP="009C4E70">
      <w:pPr>
        <w:ind w:firstLine="720"/>
        <w:rPr>
          <w:rFonts w:ascii="Times New Roman" w:eastAsia="Times New Roman" w:hAnsi="Times New Roman" w:cs="Times New Roman"/>
          <w:b/>
          <w:color w:val="000000"/>
          <w:sz w:val="26"/>
          <w:szCs w:val="26"/>
        </w:rPr>
      </w:pPr>
    </w:p>
    <w:p w14:paraId="47BF2176" w14:textId="796FFE7F" w:rsidR="009C4E70" w:rsidRPr="009C4E70" w:rsidRDefault="009C4E70" w:rsidP="009C4E70">
      <w:pPr>
        <w:ind w:left="720"/>
        <w:rPr>
          <w:rFonts w:ascii="Times New Roman" w:hAnsi="Times New Roman" w:cs="Times New Roman"/>
          <w:sz w:val="26"/>
          <w:szCs w:val="26"/>
        </w:rPr>
      </w:pPr>
    </w:p>
    <w:p w14:paraId="676BE131" w14:textId="77777777" w:rsidR="003F26D3" w:rsidRPr="003F26D3" w:rsidRDefault="003F26D3" w:rsidP="003F26D3">
      <w:pPr>
        <w:pStyle w:val="oancuaDanhsach"/>
        <w:ind w:left="1440"/>
        <w:rPr>
          <w:rFonts w:ascii="Times New Roman" w:hAnsi="Times New Roman" w:cs="Times New Roman"/>
          <w:b/>
          <w:bCs/>
          <w:sz w:val="32"/>
          <w:szCs w:val="32"/>
        </w:rPr>
      </w:pPr>
    </w:p>
    <w:p w14:paraId="30A4752D" w14:textId="59023631" w:rsidR="003F26D3" w:rsidRPr="003F26D3" w:rsidRDefault="003F26D3" w:rsidP="003F26D3">
      <w:pPr>
        <w:pStyle w:val="oancuaDanhsach"/>
        <w:rPr>
          <w:rFonts w:ascii="Times New Roman" w:hAnsi="Times New Roman" w:cs="Times New Roman"/>
          <w:b/>
          <w:bCs/>
          <w:sz w:val="32"/>
          <w:szCs w:val="32"/>
        </w:rPr>
      </w:pPr>
      <w:r>
        <w:rPr>
          <w:rFonts w:ascii="Times New Roman" w:hAnsi="Times New Roman" w:cs="Times New Roman"/>
          <w:b/>
          <w:bCs/>
          <w:sz w:val="32"/>
          <w:szCs w:val="32"/>
        </w:rPr>
        <w:t>3.</w:t>
      </w:r>
      <w:r w:rsidR="00664AF2">
        <w:rPr>
          <w:rFonts w:ascii="Times New Roman" w:hAnsi="Times New Roman" w:cs="Times New Roman"/>
          <w:b/>
          <w:bCs/>
          <w:sz w:val="32"/>
          <w:szCs w:val="32"/>
        </w:rPr>
        <w:t>4</w:t>
      </w:r>
      <w:r>
        <w:rPr>
          <w:rFonts w:ascii="Times New Roman" w:hAnsi="Times New Roman" w:cs="Times New Roman"/>
          <w:b/>
          <w:bCs/>
          <w:sz w:val="32"/>
          <w:szCs w:val="32"/>
        </w:rPr>
        <w:t xml:space="preserve"> C</w:t>
      </w:r>
      <w:r>
        <w:rPr>
          <w:rFonts w:ascii="Times New Roman" w:hAnsi="Times New Roman" w:cs="Times New Roman"/>
          <w:b/>
          <w:bCs/>
          <w:sz w:val="32"/>
          <w:szCs w:val="32"/>
          <w:lang w:val="vi-VN"/>
        </w:rPr>
        <w:t>ác website tương tự</w:t>
      </w:r>
    </w:p>
    <w:p w14:paraId="41410028" w14:textId="62A1FB7E" w:rsidR="00B90C17" w:rsidRPr="00CA3BF3" w:rsidRDefault="00AE475C" w:rsidP="00B90C17">
      <w:pPr>
        <w:pStyle w:val="oancuaDanhsach"/>
        <w:numPr>
          <w:ilvl w:val="0"/>
          <w:numId w:val="8"/>
        </w:numPr>
        <w:rPr>
          <w:rFonts w:ascii="Times New Roman" w:hAnsi="Times New Roman" w:cs="Times New Roman"/>
          <w:b/>
          <w:bCs/>
          <w:sz w:val="32"/>
          <w:szCs w:val="32"/>
          <w:lang w:val="vi-VN"/>
        </w:rPr>
      </w:pPr>
      <w:r w:rsidRPr="00B90C17">
        <w:rPr>
          <w:rFonts w:ascii="Times New Roman" w:eastAsia="Times New Roman" w:hAnsi="Times New Roman" w:cs="Times New Roman"/>
          <w:color w:val="000000"/>
          <w:sz w:val="26"/>
          <w:szCs w:val="26"/>
          <w:lang w:val="vi-VN" w:eastAsia="vi-VN"/>
        </w:rPr>
        <w:t>Nhóm tham khảo mẫu thiết của website:</w:t>
      </w:r>
      <w:r w:rsidR="00B90C17" w:rsidRPr="00B90C17">
        <w:t xml:space="preserve"> </w:t>
      </w:r>
      <w:hyperlink r:id="rId12" w:history="1">
        <w:r w:rsidR="00CA3BF3" w:rsidRPr="002C0DFF">
          <w:rPr>
            <w:rStyle w:val="Siuktni"/>
            <w:rFonts w:ascii="Times New Roman" w:eastAsia="Times New Roman" w:hAnsi="Times New Roman" w:cs="Times New Roman"/>
            <w:sz w:val="26"/>
            <w:szCs w:val="26"/>
            <w:lang w:val="vi-VN" w:eastAsia="vi-VN"/>
          </w:rPr>
          <w:t>https://www.okxe.vn/</w:t>
        </w:r>
      </w:hyperlink>
    </w:p>
    <w:p w14:paraId="42C7138A" w14:textId="77777777" w:rsidR="00CA3BF3" w:rsidRPr="00B90C17" w:rsidRDefault="00CA3BF3" w:rsidP="00CA3BF3">
      <w:pPr>
        <w:pStyle w:val="oancuaDanhsach"/>
        <w:ind w:left="1080"/>
        <w:rPr>
          <w:rFonts w:ascii="Times New Roman" w:hAnsi="Times New Roman" w:cs="Times New Roman"/>
          <w:b/>
          <w:bCs/>
          <w:sz w:val="32"/>
          <w:szCs w:val="32"/>
          <w:lang w:val="vi-VN"/>
        </w:rPr>
      </w:pPr>
    </w:p>
    <w:p w14:paraId="5986285F" w14:textId="0CB70320" w:rsidR="00B90C17" w:rsidRDefault="00B90C17" w:rsidP="00B90C17">
      <w:pPr>
        <w:pStyle w:val="oancuaDanhsach"/>
        <w:ind w:left="1080"/>
        <w:rPr>
          <w:rFonts w:ascii="Times New Roman" w:hAnsi="Times New Roman" w:cs="Times New Roman"/>
          <w:b/>
          <w:bCs/>
          <w:sz w:val="32"/>
          <w:szCs w:val="32"/>
          <w:lang w:val="vi-VN"/>
        </w:rPr>
      </w:pPr>
    </w:p>
    <w:p w14:paraId="110565BA" w14:textId="4C0DA123" w:rsidR="00B90C17" w:rsidRDefault="00CA3BF3" w:rsidP="00B90C17">
      <w:pPr>
        <w:pStyle w:val="oancuaDanhsach"/>
        <w:ind w:left="1080"/>
        <w:rPr>
          <w:rFonts w:ascii="Times New Roman" w:hAnsi="Times New Roman" w:cs="Times New Roman"/>
          <w:b/>
          <w:bCs/>
          <w:sz w:val="32"/>
          <w:szCs w:val="32"/>
          <w:lang w:val="vi-VN"/>
        </w:rPr>
      </w:pPr>
      <w:r w:rsidRPr="00CA3BF3">
        <w:rPr>
          <w:rFonts w:ascii="Times New Roman" w:hAnsi="Times New Roman" w:cs="Times New Roman"/>
          <w:b/>
          <w:bCs/>
          <w:noProof/>
          <w:sz w:val="32"/>
          <w:szCs w:val="32"/>
        </w:rPr>
        <w:drawing>
          <wp:inline distT="0" distB="0" distL="0" distR="0" wp14:anchorId="41EB9135" wp14:editId="303A2C61">
            <wp:extent cx="4353695" cy="342900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9230" cy="3433360"/>
                    </a:xfrm>
                    <a:prstGeom prst="rect">
                      <a:avLst/>
                    </a:prstGeom>
                  </pic:spPr>
                </pic:pic>
              </a:graphicData>
            </a:graphic>
          </wp:inline>
        </w:drawing>
      </w:r>
    </w:p>
    <w:p w14:paraId="024B7D0C" w14:textId="3AE9E042" w:rsidR="00CA3BF3" w:rsidRDefault="00CA3BF3" w:rsidP="00CA3BF3">
      <w:pPr>
        <w:spacing w:before="240" w:after="240" w:line="240" w:lineRule="auto"/>
        <w:ind w:left="2880" w:firstLine="720"/>
        <w:rPr>
          <w:rFonts w:ascii="Times New Roman" w:eastAsia="Times New Roman" w:hAnsi="Times New Roman" w:cs="Times New Roman"/>
          <w:color w:val="000000"/>
          <w:sz w:val="26"/>
          <w:szCs w:val="26"/>
          <w:lang w:val="vi-VN" w:eastAsia="vi-VN"/>
        </w:rPr>
      </w:pPr>
      <w:r w:rsidRPr="002F62FB">
        <w:rPr>
          <w:rFonts w:ascii="Times New Roman" w:eastAsia="Times New Roman" w:hAnsi="Times New Roman" w:cs="Times New Roman"/>
          <w:color w:val="000000"/>
          <w:sz w:val="26"/>
          <w:szCs w:val="26"/>
          <w:lang w:val="vi-VN" w:eastAsia="vi-VN"/>
        </w:rPr>
        <w:t xml:space="preserve">Hình </w:t>
      </w:r>
      <w:r>
        <w:rPr>
          <w:rFonts w:ascii="Times New Roman" w:eastAsia="Times New Roman" w:hAnsi="Times New Roman" w:cs="Times New Roman"/>
          <w:color w:val="000000"/>
          <w:sz w:val="26"/>
          <w:szCs w:val="26"/>
          <w:lang w:eastAsia="vi-VN"/>
        </w:rPr>
        <w:t>1</w:t>
      </w:r>
      <w:r w:rsidRPr="002F62FB">
        <w:rPr>
          <w:rFonts w:ascii="Times New Roman" w:eastAsia="Times New Roman" w:hAnsi="Times New Roman" w:cs="Times New Roman"/>
          <w:color w:val="000000"/>
          <w:sz w:val="26"/>
          <w:szCs w:val="26"/>
          <w:lang w:val="vi-VN" w:eastAsia="vi-VN"/>
        </w:rPr>
        <w:t>: Đăng nhập</w:t>
      </w:r>
    </w:p>
    <w:p w14:paraId="394D083D" w14:textId="77777777" w:rsidR="00CA3BF3" w:rsidRPr="002F62FB" w:rsidRDefault="00CA3BF3" w:rsidP="00CA3BF3">
      <w:pPr>
        <w:spacing w:before="240" w:after="240" w:line="240" w:lineRule="auto"/>
        <w:ind w:left="2880" w:firstLine="720"/>
        <w:rPr>
          <w:rFonts w:ascii="Times New Roman" w:eastAsia="Times New Roman" w:hAnsi="Times New Roman" w:cs="Times New Roman"/>
          <w:sz w:val="26"/>
          <w:szCs w:val="26"/>
          <w:lang w:val="vi-VN" w:eastAsia="vi-VN"/>
        </w:rPr>
      </w:pPr>
    </w:p>
    <w:p w14:paraId="0C8D6C6B" w14:textId="2508E910" w:rsidR="00B90C17" w:rsidRPr="00CA3BF3" w:rsidRDefault="00B90C17" w:rsidP="00B90C17">
      <w:pPr>
        <w:pStyle w:val="oancuaDanhsach"/>
        <w:ind w:left="1080"/>
        <w:rPr>
          <w:rFonts w:ascii="Times New Roman" w:hAnsi="Times New Roman" w:cs="Times New Roman"/>
          <w:b/>
          <w:bCs/>
          <w:sz w:val="32"/>
          <w:szCs w:val="32"/>
        </w:rPr>
      </w:pPr>
    </w:p>
    <w:p w14:paraId="0E2D178B" w14:textId="5D62DE49" w:rsidR="00B90C17" w:rsidRDefault="00CA3BF3" w:rsidP="00B90C17">
      <w:pPr>
        <w:pStyle w:val="oancuaDanhsach"/>
        <w:ind w:left="1080"/>
        <w:rPr>
          <w:rFonts w:ascii="Times New Roman" w:hAnsi="Times New Roman" w:cs="Times New Roman"/>
          <w:b/>
          <w:bCs/>
          <w:sz w:val="32"/>
          <w:szCs w:val="32"/>
          <w:lang w:val="vi-VN"/>
        </w:rPr>
      </w:pPr>
      <w:r w:rsidRPr="00CA3BF3">
        <w:rPr>
          <w:rFonts w:ascii="Times New Roman" w:hAnsi="Times New Roman" w:cs="Times New Roman"/>
          <w:b/>
          <w:bCs/>
          <w:noProof/>
          <w:sz w:val="32"/>
          <w:szCs w:val="32"/>
        </w:rPr>
        <w:lastRenderedPageBreak/>
        <w:drawing>
          <wp:inline distT="0" distB="0" distL="0" distR="0" wp14:anchorId="74EBF920" wp14:editId="523822D0">
            <wp:extent cx="4849314" cy="38608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62688" cy="3871448"/>
                    </a:xfrm>
                    <a:prstGeom prst="rect">
                      <a:avLst/>
                    </a:prstGeom>
                  </pic:spPr>
                </pic:pic>
              </a:graphicData>
            </a:graphic>
          </wp:inline>
        </w:drawing>
      </w:r>
    </w:p>
    <w:p w14:paraId="37383C92" w14:textId="4F1A5C8B" w:rsidR="00CA3BF3" w:rsidRPr="00CA3BF3" w:rsidRDefault="00CA3BF3" w:rsidP="00CA3BF3">
      <w:pPr>
        <w:spacing w:before="240" w:after="240" w:line="240" w:lineRule="auto"/>
        <w:ind w:left="2880" w:firstLine="720"/>
        <w:rPr>
          <w:rFonts w:ascii="Times New Roman" w:eastAsia="Times New Roman" w:hAnsi="Times New Roman" w:cs="Times New Roman"/>
          <w:sz w:val="26"/>
          <w:szCs w:val="26"/>
          <w:lang w:val="vi-VN" w:eastAsia="vi-VN"/>
        </w:rPr>
      </w:pPr>
      <w:r w:rsidRPr="002F62FB">
        <w:rPr>
          <w:rFonts w:ascii="Times New Roman" w:eastAsia="Times New Roman" w:hAnsi="Times New Roman" w:cs="Times New Roman"/>
          <w:color w:val="000000"/>
          <w:sz w:val="26"/>
          <w:szCs w:val="26"/>
          <w:lang w:val="vi-VN" w:eastAsia="vi-VN"/>
        </w:rPr>
        <w:t xml:space="preserve">Hình </w:t>
      </w:r>
      <w:r>
        <w:rPr>
          <w:rFonts w:ascii="Times New Roman" w:eastAsia="Times New Roman" w:hAnsi="Times New Roman" w:cs="Times New Roman"/>
          <w:color w:val="000000"/>
          <w:sz w:val="26"/>
          <w:szCs w:val="26"/>
          <w:lang w:eastAsia="vi-VN"/>
        </w:rPr>
        <w:t>2</w:t>
      </w:r>
      <w:r w:rsidRPr="002F62FB">
        <w:rPr>
          <w:rFonts w:ascii="Times New Roman" w:eastAsia="Times New Roman" w:hAnsi="Times New Roman" w:cs="Times New Roman"/>
          <w:color w:val="000000"/>
          <w:sz w:val="26"/>
          <w:szCs w:val="26"/>
          <w:lang w:val="vi-VN" w:eastAsia="vi-VN"/>
        </w:rPr>
        <w:t xml:space="preserve">: Đăng </w:t>
      </w:r>
      <w:r>
        <w:rPr>
          <w:rFonts w:ascii="Times New Roman" w:eastAsia="Times New Roman" w:hAnsi="Times New Roman" w:cs="Times New Roman"/>
          <w:color w:val="000000"/>
          <w:sz w:val="26"/>
          <w:szCs w:val="26"/>
          <w:lang w:eastAsia="vi-VN"/>
        </w:rPr>
        <w:t>kí</w:t>
      </w:r>
    </w:p>
    <w:p w14:paraId="34F6730F" w14:textId="037880E3" w:rsidR="00CA3BF3" w:rsidRDefault="00CA3BF3" w:rsidP="00B90C17">
      <w:pPr>
        <w:pStyle w:val="oancuaDanhsach"/>
        <w:ind w:left="1080"/>
        <w:rPr>
          <w:rFonts w:ascii="Times New Roman" w:hAnsi="Times New Roman" w:cs="Times New Roman"/>
          <w:b/>
          <w:bCs/>
          <w:sz w:val="32"/>
          <w:szCs w:val="32"/>
          <w:lang w:val="vi-VN"/>
        </w:rPr>
      </w:pPr>
    </w:p>
    <w:p w14:paraId="51EC03E4" w14:textId="34A57EA3" w:rsidR="00AE475C" w:rsidRDefault="00B90C17" w:rsidP="00B90C17">
      <w:pPr>
        <w:ind w:left="720" w:firstLine="360"/>
        <w:rPr>
          <w:rFonts w:ascii="Times New Roman" w:hAnsi="Times New Roman" w:cs="Times New Roman"/>
          <w:b/>
          <w:bCs/>
          <w:sz w:val="32"/>
          <w:szCs w:val="32"/>
          <w:lang w:val="vi-VN"/>
        </w:rPr>
      </w:pPr>
      <w:r w:rsidRPr="00B90C17">
        <w:rPr>
          <w:rFonts w:ascii="Times New Roman" w:hAnsi="Times New Roman" w:cs="Times New Roman"/>
          <w:b/>
          <w:bCs/>
          <w:noProof/>
          <w:sz w:val="32"/>
          <w:szCs w:val="32"/>
        </w:rPr>
        <w:lastRenderedPageBreak/>
        <w:drawing>
          <wp:inline distT="0" distB="0" distL="0" distR="0" wp14:anchorId="6FDEF772" wp14:editId="3DC11DEA">
            <wp:extent cx="4845050" cy="379321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57012" cy="3802583"/>
                    </a:xfrm>
                    <a:prstGeom prst="rect">
                      <a:avLst/>
                    </a:prstGeom>
                  </pic:spPr>
                </pic:pic>
              </a:graphicData>
            </a:graphic>
          </wp:inline>
        </w:drawing>
      </w:r>
    </w:p>
    <w:p w14:paraId="05C64783" w14:textId="1D9ABB64" w:rsidR="00CA3BF3" w:rsidRPr="002F62FB" w:rsidRDefault="00CA3BF3" w:rsidP="00CA3BF3">
      <w:pPr>
        <w:spacing w:before="240" w:after="240" w:line="240" w:lineRule="auto"/>
        <w:ind w:firstLine="720"/>
        <w:jc w:val="center"/>
        <w:rPr>
          <w:rFonts w:ascii="Times New Roman" w:eastAsia="Times New Roman" w:hAnsi="Times New Roman" w:cs="Times New Roman"/>
          <w:sz w:val="26"/>
          <w:szCs w:val="26"/>
          <w:lang w:val="vi-VN" w:eastAsia="vi-VN"/>
        </w:rPr>
      </w:pPr>
      <w:r w:rsidRPr="002F62FB">
        <w:rPr>
          <w:rFonts w:ascii="Times New Roman" w:eastAsia="Times New Roman" w:hAnsi="Times New Roman" w:cs="Times New Roman"/>
          <w:color w:val="000000"/>
          <w:sz w:val="26"/>
          <w:szCs w:val="26"/>
          <w:lang w:val="vi-VN" w:eastAsia="vi-VN"/>
        </w:rPr>
        <w:t xml:space="preserve">Hình </w:t>
      </w:r>
      <w:r>
        <w:rPr>
          <w:rFonts w:ascii="Times New Roman" w:eastAsia="Times New Roman" w:hAnsi="Times New Roman" w:cs="Times New Roman"/>
          <w:color w:val="000000"/>
          <w:sz w:val="26"/>
          <w:szCs w:val="26"/>
          <w:lang w:val="vi-VN" w:eastAsia="vi-VN"/>
        </w:rPr>
        <w:t>3</w:t>
      </w:r>
      <w:r w:rsidRPr="002F62FB">
        <w:rPr>
          <w:rFonts w:ascii="Times New Roman" w:eastAsia="Times New Roman" w:hAnsi="Times New Roman" w:cs="Times New Roman"/>
          <w:color w:val="000000"/>
          <w:sz w:val="26"/>
          <w:szCs w:val="26"/>
          <w:lang w:val="vi-VN" w:eastAsia="vi-VN"/>
        </w:rPr>
        <w:t xml:space="preserve">: </w:t>
      </w:r>
      <w:r>
        <w:rPr>
          <w:rFonts w:ascii="Times New Roman" w:eastAsia="Times New Roman" w:hAnsi="Times New Roman" w:cs="Times New Roman"/>
          <w:color w:val="000000"/>
          <w:sz w:val="26"/>
          <w:szCs w:val="26"/>
          <w:lang w:val="vi-VN" w:eastAsia="vi-VN"/>
        </w:rPr>
        <w:t>Trang Chủ</w:t>
      </w:r>
    </w:p>
    <w:p w14:paraId="4BF80AE1" w14:textId="77777777" w:rsidR="00CA3BF3" w:rsidRDefault="00CA3BF3" w:rsidP="00B90C17">
      <w:pPr>
        <w:ind w:left="720" w:firstLine="360"/>
        <w:rPr>
          <w:rFonts w:ascii="Times New Roman" w:hAnsi="Times New Roman" w:cs="Times New Roman"/>
          <w:b/>
          <w:bCs/>
          <w:sz w:val="32"/>
          <w:szCs w:val="32"/>
          <w:lang w:val="vi-VN"/>
        </w:rPr>
      </w:pPr>
    </w:p>
    <w:p w14:paraId="0165FFD5" w14:textId="5413BF8C" w:rsidR="00B90C17" w:rsidRDefault="00B90C17" w:rsidP="00B90C17">
      <w:pPr>
        <w:ind w:left="720" w:firstLine="360"/>
        <w:rPr>
          <w:rFonts w:ascii="Times New Roman" w:hAnsi="Times New Roman" w:cs="Times New Roman"/>
          <w:b/>
          <w:bCs/>
          <w:sz w:val="32"/>
          <w:szCs w:val="32"/>
          <w:lang w:val="vi-VN"/>
        </w:rPr>
      </w:pPr>
      <w:r w:rsidRPr="00B90C17">
        <w:rPr>
          <w:rFonts w:ascii="Times New Roman" w:hAnsi="Times New Roman" w:cs="Times New Roman"/>
          <w:b/>
          <w:bCs/>
          <w:noProof/>
          <w:sz w:val="32"/>
          <w:szCs w:val="32"/>
        </w:rPr>
        <w:lastRenderedPageBreak/>
        <w:drawing>
          <wp:inline distT="0" distB="0" distL="0" distR="0" wp14:anchorId="57C70ADE" wp14:editId="22B4D3B4">
            <wp:extent cx="4875133" cy="381000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7207" cy="3819436"/>
                    </a:xfrm>
                    <a:prstGeom prst="rect">
                      <a:avLst/>
                    </a:prstGeom>
                  </pic:spPr>
                </pic:pic>
              </a:graphicData>
            </a:graphic>
          </wp:inline>
        </w:drawing>
      </w:r>
    </w:p>
    <w:p w14:paraId="155F14D7" w14:textId="4CD0399E" w:rsidR="00CA3BF3" w:rsidRPr="002F62FB" w:rsidRDefault="00CA3BF3" w:rsidP="00CA3BF3">
      <w:pPr>
        <w:spacing w:before="240" w:after="240" w:line="240" w:lineRule="auto"/>
        <w:ind w:firstLine="720"/>
        <w:jc w:val="center"/>
        <w:rPr>
          <w:rFonts w:ascii="Times New Roman" w:eastAsia="Times New Roman" w:hAnsi="Times New Roman" w:cs="Times New Roman"/>
          <w:sz w:val="26"/>
          <w:szCs w:val="26"/>
          <w:lang w:val="vi-VN" w:eastAsia="vi-VN"/>
        </w:rPr>
      </w:pPr>
      <w:r w:rsidRPr="002F62FB">
        <w:rPr>
          <w:rFonts w:ascii="Times New Roman" w:eastAsia="Times New Roman" w:hAnsi="Times New Roman" w:cs="Times New Roman"/>
          <w:color w:val="000000"/>
          <w:sz w:val="26"/>
          <w:szCs w:val="26"/>
          <w:lang w:val="vi-VN" w:eastAsia="vi-VN"/>
        </w:rPr>
        <w:t xml:space="preserve">Hình 4: </w:t>
      </w:r>
      <w:r>
        <w:rPr>
          <w:rFonts w:ascii="Times New Roman" w:eastAsia="Times New Roman" w:hAnsi="Times New Roman" w:cs="Times New Roman"/>
          <w:color w:val="000000"/>
          <w:sz w:val="26"/>
          <w:szCs w:val="26"/>
          <w:lang w:val="vi-VN" w:eastAsia="vi-VN"/>
        </w:rPr>
        <w:t>Chi tiết sản phẩm</w:t>
      </w:r>
    </w:p>
    <w:p w14:paraId="14A83DFF" w14:textId="77777777" w:rsidR="00CA3BF3" w:rsidRDefault="00CA3BF3" w:rsidP="00B90C17">
      <w:pPr>
        <w:ind w:left="720" w:firstLine="360"/>
        <w:rPr>
          <w:rFonts w:ascii="Times New Roman" w:hAnsi="Times New Roman" w:cs="Times New Roman"/>
          <w:b/>
          <w:bCs/>
          <w:sz w:val="32"/>
          <w:szCs w:val="32"/>
          <w:lang w:val="vi-VN"/>
        </w:rPr>
      </w:pPr>
    </w:p>
    <w:p w14:paraId="6C75B7B7" w14:textId="6B3F375D" w:rsidR="00B90C17" w:rsidRDefault="00CA3BF3" w:rsidP="00B90C17">
      <w:pPr>
        <w:ind w:left="720" w:firstLine="360"/>
        <w:rPr>
          <w:rFonts w:ascii="Times New Roman" w:hAnsi="Times New Roman" w:cs="Times New Roman"/>
          <w:b/>
          <w:bCs/>
          <w:sz w:val="32"/>
          <w:szCs w:val="32"/>
          <w:lang w:val="vi-VN"/>
        </w:rPr>
      </w:pPr>
      <w:r w:rsidRPr="00CA3BF3">
        <w:rPr>
          <w:rFonts w:ascii="Times New Roman" w:hAnsi="Times New Roman" w:cs="Times New Roman"/>
          <w:b/>
          <w:bCs/>
          <w:noProof/>
          <w:sz w:val="32"/>
          <w:szCs w:val="32"/>
        </w:rPr>
        <w:lastRenderedPageBreak/>
        <w:drawing>
          <wp:inline distT="0" distB="0" distL="0" distR="0" wp14:anchorId="2E7E9EFF" wp14:editId="4254794A">
            <wp:extent cx="4845877" cy="3949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49400" cy="3952572"/>
                    </a:xfrm>
                    <a:prstGeom prst="rect">
                      <a:avLst/>
                    </a:prstGeom>
                  </pic:spPr>
                </pic:pic>
              </a:graphicData>
            </a:graphic>
          </wp:inline>
        </w:drawing>
      </w:r>
    </w:p>
    <w:p w14:paraId="5C95FEF3" w14:textId="71B0B39D" w:rsidR="00CA3BF3" w:rsidRDefault="00CA3BF3" w:rsidP="00CA3BF3">
      <w:pPr>
        <w:spacing w:before="240" w:after="240" w:line="240" w:lineRule="auto"/>
        <w:ind w:firstLine="720"/>
        <w:jc w:val="center"/>
        <w:rPr>
          <w:rFonts w:ascii="Times New Roman" w:eastAsia="Times New Roman" w:hAnsi="Times New Roman" w:cs="Times New Roman"/>
          <w:color w:val="000000"/>
          <w:sz w:val="26"/>
          <w:szCs w:val="26"/>
          <w:lang w:val="vi-VN" w:eastAsia="vi-VN"/>
        </w:rPr>
      </w:pPr>
      <w:r w:rsidRPr="002F62FB">
        <w:rPr>
          <w:rFonts w:ascii="Times New Roman" w:eastAsia="Times New Roman" w:hAnsi="Times New Roman" w:cs="Times New Roman"/>
          <w:color w:val="000000"/>
          <w:sz w:val="26"/>
          <w:szCs w:val="26"/>
          <w:lang w:val="vi-VN" w:eastAsia="vi-VN"/>
        </w:rPr>
        <w:t xml:space="preserve">Hình </w:t>
      </w:r>
      <w:r>
        <w:rPr>
          <w:rFonts w:ascii="Times New Roman" w:eastAsia="Times New Roman" w:hAnsi="Times New Roman" w:cs="Times New Roman"/>
          <w:color w:val="000000"/>
          <w:sz w:val="26"/>
          <w:szCs w:val="26"/>
          <w:lang w:val="vi-VN" w:eastAsia="vi-VN"/>
        </w:rPr>
        <w:t>5: Thanh toán</w:t>
      </w:r>
    </w:p>
    <w:p w14:paraId="22E77523" w14:textId="77777777" w:rsidR="00C97358" w:rsidRPr="002F62FB" w:rsidRDefault="00C97358" w:rsidP="00CA3BF3">
      <w:pPr>
        <w:spacing w:before="240" w:after="240" w:line="240" w:lineRule="auto"/>
        <w:ind w:firstLine="720"/>
        <w:jc w:val="center"/>
        <w:rPr>
          <w:rFonts w:ascii="Times New Roman" w:eastAsia="Times New Roman" w:hAnsi="Times New Roman" w:cs="Times New Roman"/>
          <w:sz w:val="26"/>
          <w:szCs w:val="26"/>
          <w:lang w:val="vi-VN" w:eastAsia="vi-VN"/>
        </w:rPr>
      </w:pPr>
    </w:p>
    <w:p w14:paraId="733BEA3C" w14:textId="3F7E6DA3" w:rsidR="00CA3BF3" w:rsidRDefault="00CA3BF3" w:rsidP="00B90C17">
      <w:pPr>
        <w:ind w:left="720" w:firstLine="360"/>
        <w:rPr>
          <w:rFonts w:ascii="Times New Roman" w:hAnsi="Times New Roman" w:cs="Times New Roman"/>
          <w:b/>
          <w:bCs/>
          <w:sz w:val="32"/>
          <w:szCs w:val="32"/>
          <w:lang w:val="vi-VN"/>
        </w:rPr>
      </w:pPr>
    </w:p>
    <w:p w14:paraId="7040DCC1" w14:textId="0361D074" w:rsidR="005827CC" w:rsidRDefault="005827CC" w:rsidP="00B90C17">
      <w:pPr>
        <w:ind w:left="720" w:firstLine="360"/>
        <w:rPr>
          <w:rFonts w:ascii="Times New Roman" w:hAnsi="Times New Roman" w:cs="Times New Roman"/>
          <w:b/>
          <w:bCs/>
          <w:sz w:val="32"/>
          <w:szCs w:val="32"/>
          <w:lang w:val="vi-VN"/>
        </w:rPr>
      </w:pPr>
    </w:p>
    <w:p w14:paraId="5A869AD3" w14:textId="78EE82B1" w:rsidR="005827CC" w:rsidRDefault="005827CC" w:rsidP="00B90C17">
      <w:pPr>
        <w:ind w:left="720" w:firstLine="360"/>
        <w:rPr>
          <w:rFonts w:ascii="Times New Roman" w:hAnsi="Times New Roman" w:cs="Times New Roman"/>
          <w:b/>
          <w:bCs/>
          <w:sz w:val="32"/>
          <w:szCs w:val="32"/>
          <w:lang w:val="vi-VN"/>
        </w:rPr>
      </w:pPr>
    </w:p>
    <w:p w14:paraId="7118ABAC" w14:textId="5A7ECA90" w:rsidR="005827CC" w:rsidRDefault="005827CC" w:rsidP="00B90C17">
      <w:pPr>
        <w:ind w:left="720" w:firstLine="360"/>
        <w:rPr>
          <w:rFonts w:ascii="Times New Roman" w:hAnsi="Times New Roman" w:cs="Times New Roman"/>
          <w:b/>
          <w:bCs/>
          <w:sz w:val="32"/>
          <w:szCs w:val="32"/>
          <w:lang w:val="vi-VN"/>
        </w:rPr>
      </w:pPr>
    </w:p>
    <w:p w14:paraId="4D2DD180" w14:textId="71CAF782" w:rsidR="005827CC" w:rsidRDefault="005827CC" w:rsidP="00B90C17">
      <w:pPr>
        <w:ind w:left="720" w:firstLine="360"/>
        <w:rPr>
          <w:rFonts w:ascii="Times New Roman" w:hAnsi="Times New Roman" w:cs="Times New Roman"/>
          <w:b/>
          <w:bCs/>
          <w:sz w:val="32"/>
          <w:szCs w:val="32"/>
          <w:lang w:val="vi-VN"/>
        </w:rPr>
      </w:pPr>
    </w:p>
    <w:p w14:paraId="12863888" w14:textId="42336816" w:rsidR="005827CC" w:rsidRDefault="005827CC" w:rsidP="00B90C17">
      <w:pPr>
        <w:ind w:left="720" w:firstLine="360"/>
        <w:rPr>
          <w:rFonts w:ascii="Times New Roman" w:hAnsi="Times New Roman" w:cs="Times New Roman"/>
          <w:b/>
          <w:bCs/>
          <w:sz w:val="32"/>
          <w:szCs w:val="32"/>
          <w:lang w:val="vi-VN"/>
        </w:rPr>
      </w:pPr>
    </w:p>
    <w:p w14:paraId="492CF40D" w14:textId="5C9B6B51" w:rsidR="005827CC" w:rsidRDefault="005827CC" w:rsidP="00B90C17">
      <w:pPr>
        <w:ind w:left="720" w:firstLine="360"/>
        <w:rPr>
          <w:rFonts w:ascii="Times New Roman" w:hAnsi="Times New Roman" w:cs="Times New Roman"/>
          <w:b/>
          <w:bCs/>
          <w:sz w:val="32"/>
          <w:szCs w:val="32"/>
          <w:lang w:val="vi-VN"/>
        </w:rPr>
      </w:pPr>
    </w:p>
    <w:p w14:paraId="5170DF09" w14:textId="72294996" w:rsidR="005827CC" w:rsidRDefault="005827CC" w:rsidP="00B90C17">
      <w:pPr>
        <w:ind w:left="720" w:firstLine="360"/>
        <w:rPr>
          <w:rFonts w:ascii="Times New Roman" w:hAnsi="Times New Roman" w:cs="Times New Roman"/>
          <w:b/>
          <w:bCs/>
          <w:sz w:val="32"/>
          <w:szCs w:val="32"/>
          <w:lang w:val="vi-VN"/>
        </w:rPr>
      </w:pPr>
    </w:p>
    <w:p w14:paraId="34F90038" w14:textId="4F8A4094" w:rsidR="005827CC" w:rsidRDefault="005827CC" w:rsidP="00B90C17">
      <w:pPr>
        <w:ind w:left="720" w:firstLine="360"/>
        <w:rPr>
          <w:rFonts w:ascii="Times New Roman" w:hAnsi="Times New Roman" w:cs="Times New Roman"/>
          <w:b/>
          <w:bCs/>
          <w:sz w:val="32"/>
          <w:szCs w:val="32"/>
          <w:lang w:val="vi-VN"/>
        </w:rPr>
      </w:pPr>
    </w:p>
    <w:p w14:paraId="06FAEC1A" w14:textId="63404915" w:rsidR="003F26D3" w:rsidRDefault="003F26D3" w:rsidP="00B90C17">
      <w:pPr>
        <w:ind w:left="720" w:firstLine="360"/>
        <w:rPr>
          <w:rFonts w:ascii="Times New Roman" w:hAnsi="Times New Roman" w:cs="Times New Roman"/>
          <w:b/>
          <w:bCs/>
          <w:sz w:val="32"/>
          <w:szCs w:val="32"/>
        </w:rPr>
      </w:pPr>
    </w:p>
    <w:p w14:paraId="344087D7" w14:textId="4AB7A51F" w:rsidR="003F26D3" w:rsidRPr="003F26D3" w:rsidRDefault="003F26D3" w:rsidP="003F26D3">
      <w:pPr>
        <w:pStyle w:val="oancuaDanhsach"/>
        <w:rPr>
          <w:rFonts w:ascii="Times New Roman" w:hAnsi="Times New Roman" w:cs="Times New Roman"/>
          <w:b/>
          <w:bCs/>
          <w:sz w:val="32"/>
          <w:szCs w:val="32"/>
        </w:rPr>
      </w:pPr>
    </w:p>
    <w:p w14:paraId="653BBAE9" w14:textId="3D0C0AB9" w:rsidR="005827CC" w:rsidRDefault="001716EE" w:rsidP="005827CC">
      <w:pPr>
        <w:pStyle w:val="oancuaDanhsach"/>
        <w:numPr>
          <w:ilvl w:val="0"/>
          <w:numId w:val="7"/>
        </w:numPr>
        <w:rPr>
          <w:rFonts w:ascii="Times New Roman" w:hAnsi="Times New Roman" w:cs="Times New Roman"/>
          <w:b/>
          <w:bCs/>
          <w:sz w:val="32"/>
          <w:szCs w:val="32"/>
          <w:lang w:val="vi-VN"/>
        </w:rPr>
      </w:pPr>
      <w:r>
        <w:rPr>
          <w:rFonts w:ascii="Times New Roman" w:hAnsi="Times New Roman" w:cs="Times New Roman"/>
          <w:b/>
          <w:bCs/>
          <w:sz w:val="32"/>
          <w:szCs w:val="32"/>
        </w:rPr>
        <w:t>Phân tích và thiết kế chức năng</w:t>
      </w:r>
      <w:r>
        <w:rPr>
          <w:rFonts w:ascii="Times New Roman" w:hAnsi="Times New Roman" w:cs="Times New Roman"/>
          <w:b/>
          <w:bCs/>
          <w:sz w:val="32"/>
          <w:szCs w:val="32"/>
          <w:lang w:val="vi-VN"/>
        </w:rPr>
        <w:t>:</w:t>
      </w:r>
    </w:p>
    <w:p w14:paraId="74C7A642" w14:textId="63A8558F" w:rsidR="001716EE" w:rsidRDefault="001716EE" w:rsidP="001716EE">
      <w:pPr>
        <w:pStyle w:val="oancuaDanhsach"/>
        <w:numPr>
          <w:ilvl w:val="1"/>
          <w:numId w:val="7"/>
        </w:numPr>
        <w:rPr>
          <w:rStyle w:val="fontstyle01"/>
          <w:b/>
          <w:bCs/>
        </w:rPr>
      </w:pPr>
      <w:r w:rsidRPr="001716EE">
        <w:rPr>
          <w:rStyle w:val="fontstyle01"/>
          <w:b/>
          <w:bCs/>
        </w:rPr>
        <w:t>Phân tích nghiệp vụ</w:t>
      </w:r>
    </w:p>
    <w:p w14:paraId="4BE74DE1" w14:textId="77777777" w:rsidR="005827CC" w:rsidRDefault="005827CC" w:rsidP="005827CC">
      <w:pPr>
        <w:pStyle w:val="oancuaDanhsach"/>
        <w:ind w:left="1440"/>
        <w:rPr>
          <w:rStyle w:val="fontstyle01"/>
          <w:b/>
          <w:bCs/>
        </w:rPr>
      </w:pPr>
    </w:p>
    <w:p w14:paraId="4BE60087" w14:textId="03A37F0B" w:rsidR="001716EE" w:rsidRDefault="005827CC" w:rsidP="001716EE">
      <w:pPr>
        <w:pStyle w:val="oancuaDanhsach"/>
        <w:ind w:left="1440"/>
        <w:rPr>
          <w:rStyle w:val="fontstyle01"/>
          <w:b/>
          <w:bCs/>
        </w:rPr>
      </w:pPr>
      <w:r>
        <w:rPr>
          <w:noProof/>
        </w:rPr>
        <w:drawing>
          <wp:inline distT="0" distB="0" distL="0" distR="0" wp14:anchorId="41D41078" wp14:editId="1247B2F0">
            <wp:extent cx="4854543" cy="38354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1503" cy="3848800"/>
                    </a:xfrm>
                    <a:prstGeom prst="rect">
                      <a:avLst/>
                    </a:prstGeom>
                    <a:noFill/>
                    <a:ln>
                      <a:noFill/>
                    </a:ln>
                  </pic:spPr>
                </pic:pic>
              </a:graphicData>
            </a:graphic>
          </wp:inline>
        </w:drawing>
      </w:r>
    </w:p>
    <w:p w14:paraId="324D755B" w14:textId="609BEBEA" w:rsidR="005827CC" w:rsidRDefault="005827CC" w:rsidP="001716EE">
      <w:pPr>
        <w:pStyle w:val="oancuaDanhsach"/>
        <w:ind w:left="1440"/>
        <w:rPr>
          <w:rStyle w:val="fontstyle01"/>
          <w:b/>
          <w:bCs/>
        </w:rPr>
      </w:pPr>
    </w:p>
    <w:p w14:paraId="58B65143" w14:textId="65586EB3" w:rsidR="005827CC" w:rsidRDefault="005827CC" w:rsidP="001716EE">
      <w:pPr>
        <w:pStyle w:val="oancuaDanhsach"/>
        <w:ind w:left="1440"/>
        <w:rPr>
          <w:rStyle w:val="fontstyle01"/>
          <w:b/>
          <w:bCs/>
        </w:rPr>
      </w:pPr>
    </w:p>
    <w:p w14:paraId="0C9BB06F" w14:textId="54A295C6" w:rsidR="005827CC" w:rsidRDefault="005827CC" w:rsidP="001716EE">
      <w:pPr>
        <w:pStyle w:val="oancuaDanhsach"/>
        <w:ind w:left="1440"/>
        <w:rPr>
          <w:rStyle w:val="fontstyle01"/>
          <w:b/>
          <w:bCs/>
        </w:rPr>
      </w:pPr>
    </w:p>
    <w:p w14:paraId="7C589EE6" w14:textId="6ED4D2D1" w:rsidR="00631640" w:rsidRDefault="00631640" w:rsidP="001716EE">
      <w:pPr>
        <w:pStyle w:val="oancuaDanhsach"/>
        <w:ind w:left="1440"/>
        <w:rPr>
          <w:rStyle w:val="fontstyle01"/>
          <w:b/>
          <w:bCs/>
        </w:rPr>
      </w:pPr>
    </w:p>
    <w:p w14:paraId="75A8801A" w14:textId="5C47601A" w:rsidR="00631640" w:rsidRDefault="00631640" w:rsidP="001716EE">
      <w:pPr>
        <w:pStyle w:val="oancuaDanhsach"/>
        <w:ind w:left="1440"/>
        <w:rPr>
          <w:rStyle w:val="fontstyle01"/>
          <w:b/>
          <w:bCs/>
        </w:rPr>
      </w:pPr>
    </w:p>
    <w:p w14:paraId="393EAC9F" w14:textId="34712E2C" w:rsidR="00631640" w:rsidRDefault="00631640" w:rsidP="001716EE">
      <w:pPr>
        <w:pStyle w:val="oancuaDanhsach"/>
        <w:ind w:left="1440"/>
        <w:rPr>
          <w:rStyle w:val="fontstyle01"/>
          <w:b/>
          <w:bCs/>
        </w:rPr>
      </w:pPr>
    </w:p>
    <w:p w14:paraId="750522BA" w14:textId="6112241E" w:rsidR="00631640" w:rsidRDefault="00631640" w:rsidP="001716EE">
      <w:pPr>
        <w:pStyle w:val="oancuaDanhsach"/>
        <w:ind w:left="1440"/>
        <w:rPr>
          <w:rStyle w:val="fontstyle01"/>
          <w:b/>
          <w:bCs/>
        </w:rPr>
      </w:pPr>
    </w:p>
    <w:p w14:paraId="10007821" w14:textId="7D0D4CAC" w:rsidR="00631640" w:rsidRDefault="00631640" w:rsidP="001716EE">
      <w:pPr>
        <w:pStyle w:val="oancuaDanhsach"/>
        <w:ind w:left="1440"/>
        <w:rPr>
          <w:rStyle w:val="fontstyle01"/>
          <w:b/>
          <w:bCs/>
        </w:rPr>
      </w:pPr>
    </w:p>
    <w:p w14:paraId="024355A7" w14:textId="6C39A22F" w:rsidR="00631640" w:rsidRDefault="00631640" w:rsidP="001716EE">
      <w:pPr>
        <w:pStyle w:val="oancuaDanhsach"/>
        <w:ind w:left="1440"/>
        <w:rPr>
          <w:rStyle w:val="fontstyle01"/>
          <w:b/>
          <w:bCs/>
        </w:rPr>
      </w:pPr>
    </w:p>
    <w:p w14:paraId="7A0FDFF5" w14:textId="4E0FA6B9" w:rsidR="00631640" w:rsidRDefault="00631640" w:rsidP="001716EE">
      <w:pPr>
        <w:pStyle w:val="oancuaDanhsach"/>
        <w:ind w:left="1440"/>
        <w:rPr>
          <w:rStyle w:val="fontstyle01"/>
          <w:b/>
          <w:bCs/>
        </w:rPr>
      </w:pPr>
    </w:p>
    <w:p w14:paraId="497BF6A0" w14:textId="33B135C9" w:rsidR="00631640" w:rsidRDefault="00631640" w:rsidP="001716EE">
      <w:pPr>
        <w:pStyle w:val="oancuaDanhsach"/>
        <w:ind w:left="1440"/>
        <w:rPr>
          <w:rStyle w:val="fontstyle01"/>
          <w:b/>
          <w:bCs/>
        </w:rPr>
      </w:pPr>
    </w:p>
    <w:p w14:paraId="30693BCF" w14:textId="50283B3B" w:rsidR="00631640" w:rsidRDefault="00631640" w:rsidP="001716EE">
      <w:pPr>
        <w:pStyle w:val="oancuaDanhsach"/>
        <w:ind w:left="1440"/>
        <w:rPr>
          <w:rStyle w:val="fontstyle01"/>
          <w:b/>
          <w:bCs/>
        </w:rPr>
      </w:pPr>
    </w:p>
    <w:p w14:paraId="327527C4" w14:textId="77777777" w:rsidR="00631640" w:rsidRDefault="00631640" w:rsidP="001716EE">
      <w:pPr>
        <w:pStyle w:val="oancuaDanhsach"/>
        <w:ind w:left="1440"/>
        <w:rPr>
          <w:rStyle w:val="fontstyle01"/>
          <w:b/>
          <w:bCs/>
        </w:rPr>
      </w:pPr>
    </w:p>
    <w:p w14:paraId="1197BA7D" w14:textId="1BC2331C" w:rsidR="001716EE" w:rsidRDefault="001716EE" w:rsidP="001716EE">
      <w:pPr>
        <w:pStyle w:val="oancuaDanhsach"/>
        <w:numPr>
          <w:ilvl w:val="1"/>
          <w:numId w:val="7"/>
        </w:numPr>
        <w:rPr>
          <w:rStyle w:val="fontstyle01"/>
          <w:b/>
          <w:bCs/>
        </w:rPr>
      </w:pPr>
      <w:r w:rsidRPr="001716EE">
        <w:rPr>
          <w:rStyle w:val="fontstyle01"/>
          <w:b/>
          <w:bCs/>
        </w:rPr>
        <w:t>Biểu đồ phân cấp chức năng</w:t>
      </w:r>
    </w:p>
    <w:p w14:paraId="042F6875" w14:textId="77777777" w:rsidR="00631640" w:rsidRDefault="00631640" w:rsidP="00631640">
      <w:pPr>
        <w:pStyle w:val="oancuaDanhsach"/>
        <w:ind w:left="1440"/>
        <w:rPr>
          <w:rStyle w:val="fontstyle01"/>
          <w:b/>
          <w:bCs/>
        </w:rPr>
      </w:pPr>
    </w:p>
    <w:p w14:paraId="0A2265D5" w14:textId="77777777" w:rsidR="00631640" w:rsidRDefault="00631640" w:rsidP="00631640">
      <w:pPr>
        <w:pStyle w:val="oancuaDanhsach"/>
        <w:ind w:left="1440"/>
        <w:rPr>
          <w:rStyle w:val="fontstyle01"/>
          <w:b/>
          <w:bCs/>
        </w:rPr>
      </w:pPr>
    </w:p>
    <w:p w14:paraId="7259EEE6" w14:textId="4844D3B3" w:rsidR="00631640" w:rsidRDefault="00631640" w:rsidP="00631640">
      <w:pPr>
        <w:pStyle w:val="oancuaDanhsach"/>
        <w:ind w:left="1440"/>
        <w:rPr>
          <w:rStyle w:val="fontstyle01"/>
          <w:b/>
          <w:bCs/>
        </w:rPr>
      </w:pPr>
      <w:r>
        <w:rPr>
          <w:noProof/>
        </w:rPr>
        <w:drawing>
          <wp:inline distT="0" distB="0" distL="0" distR="0" wp14:anchorId="01017EDD" wp14:editId="54AEF5D2">
            <wp:extent cx="5048250" cy="42701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80834" cy="4297698"/>
                    </a:xfrm>
                    <a:prstGeom prst="rect">
                      <a:avLst/>
                    </a:prstGeom>
                    <a:noFill/>
                    <a:ln>
                      <a:noFill/>
                    </a:ln>
                  </pic:spPr>
                </pic:pic>
              </a:graphicData>
            </a:graphic>
          </wp:inline>
        </w:drawing>
      </w:r>
    </w:p>
    <w:p w14:paraId="137A5A77" w14:textId="40FB2169" w:rsidR="00631640" w:rsidRDefault="00631640" w:rsidP="00631640">
      <w:pPr>
        <w:pStyle w:val="oancuaDanhsach"/>
        <w:ind w:left="1440"/>
        <w:rPr>
          <w:rStyle w:val="fontstyle01"/>
          <w:b/>
          <w:bCs/>
        </w:rPr>
      </w:pPr>
    </w:p>
    <w:p w14:paraId="7D3DA15E" w14:textId="40648663" w:rsidR="00631640" w:rsidRDefault="00631640" w:rsidP="00631640">
      <w:pPr>
        <w:pStyle w:val="oancuaDanhsach"/>
        <w:ind w:left="1440"/>
        <w:rPr>
          <w:rStyle w:val="fontstyle01"/>
          <w:b/>
          <w:bCs/>
        </w:rPr>
      </w:pPr>
    </w:p>
    <w:p w14:paraId="6B846BE3" w14:textId="522BE132" w:rsidR="00631640" w:rsidRDefault="00631640" w:rsidP="00631640">
      <w:pPr>
        <w:pStyle w:val="oancuaDanhsach"/>
        <w:ind w:left="1440"/>
        <w:rPr>
          <w:rStyle w:val="fontstyle01"/>
          <w:b/>
          <w:bCs/>
        </w:rPr>
      </w:pPr>
    </w:p>
    <w:p w14:paraId="786B0D35" w14:textId="3DE6A67C" w:rsidR="00631640" w:rsidRDefault="00631640" w:rsidP="00631640">
      <w:pPr>
        <w:pStyle w:val="oancuaDanhsach"/>
        <w:ind w:left="1440"/>
        <w:rPr>
          <w:rStyle w:val="fontstyle01"/>
          <w:b/>
          <w:bCs/>
        </w:rPr>
      </w:pPr>
    </w:p>
    <w:p w14:paraId="548DC32E" w14:textId="5D859746" w:rsidR="00631640" w:rsidRDefault="00631640" w:rsidP="00631640">
      <w:pPr>
        <w:pStyle w:val="oancuaDanhsach"/>
        <w:ind w:left="1440"/>
        <w:rPr>
          <w:rStyle w:val="fontstyle01"/>
          <w:b/>
          <w:bCs/>
        </w:rPr>
      </w:pPr>
    </w:p>
    <w:p w14:paraId="690930EB" w14:textId="20A69511" w:rsidR="00631640" w:rsidRDefault="00631640" w:rsidP="00631640">
      <w:pPr>
        <w:pStyle w:val="oancuaDanhsach"/>
        <w:ind w:left="1440"/>
        <w:rPr>
          <w:rStyle w:val="fontstyle01"/>
          <w:b/>
          <w:bCs/>
        </w:rPr>
      </w:pPr>
    </w:p>
    <w:p w14:paraId="31B18405" w14:textId="02227B4D" w:rsidR="00631640" w:rsidRDefault="00631640" w:rsidP="00631640">
      <w:pPr>
        <w:pStyle w:val="oancuaDanhsach"/>
        <w:ind w:left="1440"/>
        <w:rPr>
          <w:rStyle w:val="fontstyle01"/>
          <w:b/>
          <w:bCs/>
        </w:rPr>
      </w:pPr>
    </w:p>
    <w:p w14:paraId="7FE0F762" w14:textId="747F7691" w:rsidR="00631640" w:rsidRDefault="00631640" w:rsidP="00631640">
      <w:pPr>
        <w:pStyle w:val="oancuaDanhsach"/>
        <w:ind w:left="1440"/>
        <w:rPr>
          <w:rStyle w:val="fontstyle01"/>
          <w:b/>
          <w:bCs/>
        </w:rPr>
      </w:pPr>
    </w:p>
    <w:p w14:paraId="58F49548" w14:textId="3A0FC7B2" w:rsidR="00631640" w:rsidRDefault="00631640" w:rsidP="00631640">
      <w:pPr>
        <w:pStyle w:val="oancuaDanhsach"/>
        <w:ind w:left="1440"/>
        <w:rPr>
          <w:rStyle w:val="fontstyle01"/>
          <w:b/>
          <w:bCs/>
        </w:rPr>
      </w:pPr>
    </w:p>
    <w:p w14:paraId="0A6CB7A8" w14:textId="07CE6028" w:rsidR="00631640" w:rsidRDefault="00631640" w:rsidP="00631640">
      <w:pPr>
        <w:pStyle w:val="oancuaDanhsach"/>
        <w:ind w:left="1440"/>
        <w:rPr>
          <w:rStyle w:val="fontstyle01"/>
          <w:b/>
          <w:bCs/>
        </w:rPr>
      </w:pPr>
    </w:p>
    <w:p w14:paraId="02D27AB6" w14:textId="500FAA9C" w:rsidR="00631640" w:rsidRDefault="00631640" w:rsidP="00631640">
      <w:pPr>
        <w:pStyle w:val="oancuaDanhsach"/>
        <w:ind w:left="1440"/>
        <w:rPr>
          <w:rStyle w:val="fontstyle01"/>
          <w:b/>
          <w:bCs/>
        </w:rPr>
      </w:pPr>
    </w:p>
    <w:p w14:paraId="0411038F" w14:textId="77777777" w:rsidR="00631640" w:rsidRPr="00631640" w:rsidRDefault="00631640" w:rsidP="00631640">
      <w:pPr>
        <w:pStyle w:val="oancuaDanhsach"/>
        <w:ind w:left="1440"/>
        <w:rPr>
          <w:rStyle w:val="fontstyle01"/>
          <w:b/>
          <w:bCs/>
        </w:rPr>
      </w:pPr>
    </w:p>
    <w:p w14:paraId="61249617" w14:textId="53E0FEC5" w:rsidR="001716EE" w:rsidRPr="00631640" w:rsidRDefault="001716EE" w:rsidP="00631640">
      <w:pPr>
        <w:pStyle w:val="oancuaDanhsach"/>
        <w:numPr>
          <w:ilvl w:val="1"/>
          <w:numId w:val="7"/>
        </w:numPr>
        <w:rPr>
          <w:rStyle w:val="fontstyle01"/>
          <w:b/>
          <w:bCs/>
        </w:rPr>
      </w:pPr>
      <w:r w:rsidRPr="00631640">
        <w:rPr>
          <w:rStyle w:val="fontstyle01"/>
          <w:b/>
          <w:bCs/>
        </w:rPr>
        <w:t>Biểu đồ luồng dữ liệu</w:t>
      </w:r>
    </w:p>
    <w:p w14:paraId="4BF6BDED" w14:textId="7F1F0960" w:rsidR="00631640" w:rsidRDefault="00631640" w:rsidP="00631640">
      <w:pPr>
        <w:pStyle w:val="oancuaDanhsach"/>
        <w:numPr>
          <w:ilvl w:val="2"/>
          <w:numId w:val="7"/>
        </w:numPr>
        <w:rPr>
          <w:rStyle w:val="fontstyle01"/>
          <w:b/>
          <w:bCs/>
        </w:rPr>
      </w:pPr>
      <w:r>
        <w:rPr>
          <w:rStyle w:val="fontstyle01"/>
          <w:b/>
          <w:bCs/>
        </w:rPr>
        <w:t xml:space="preserve"> Sơ đồ luồng dữ liệu mức ngữ cảnh:</w:t>
      </w:r>
    </w:p>
    <w:p w14:paraId="237719C0" w14:textId="2B2399EB" w:rsidR="00A305D2" w:rsidRDefault="00A305D2" w:rsidP="00A305D2">
      <w:pPr>
        <w:rPr>
          <w:rStyle w:val="fontstyle01"/>
          <w:b/>
          <w:bCs/>
        </w:rPr>
      </w:pPr>
    </w:p>
    <w:p w14:paraId="0FD48492" w14:textId="66EE915B" w:rsidR="00A305D2" w:rsidRDefault="00A305D2" w:rsidP="00A305D2">
      <w:pPr>
        <w:rPr>
          <w:rStyle w:val="fontstyle01"/>
          <w:b/>
          <w:bCs/>
        </w:rPr>
      </w:pPr>
    </w:p>
    <w:p w14:paraId="6D75FE1A" w14:textId="77777777" w:rsidR="00A305D2" w:rsidRPr="00A305D2" w:rsidRDefault="00A305D2" w:rsidP="00A305D2">
      <w:pPr>
        <w:rPr>
          <w:rStyle w:val="fontstyle01"/>
          <w:b/>
          <w:bCs/>
        </w:rPr>
      </w:pPr>
    </w:p>
    <w:p w14:paraId="1CC9C754" w14:textId="7127C50B" w:rsidR="00631640" w:rsidRDefault="00A305D2" w:rsidP="00A305D2">
      <w:pPr>
        <w:pStyle w:val="oancuaDanhsach"/>
        <w:ind w:left="1800"/>
        <w:jc w:val="center"/>
      </w:pPr>
      <w:r>
        <w:object w:dxaOrig="14208" w:dyaOrig="8533" w14:anchorId="03F09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31.75pt" o:ole="">
            <v:imagedata r:id="rId20" o:title=""/>
          </v:shape>
          <o:OLEObject Type="Embed" ProgID="Visio.Drawing.15" ShapeID="_x0000_i1025" DrawAspect="Content" ObjectID="_1804530774" r:id="rId21"/>
        </w:object>
      </w:r>
    </w:p>
    <w:p w14:paraId="69EC17B0" w14:textId="2155BAC4" w:rsidR="00631640" w:rsidRDefault="00631640" w:rsidP="00631640">
      <w:pPr>
        <w:pStyle w:val="oancuaDanhsach"/>
        <w:ind w:left="1800"/>
      </w:pPr>
    </w:p>
    <w:p w14:paraId="70EAC665" w14:textId="0AE8AEE5" w:rsidR="00631640" w:rsidRDefault="00631640" w:rsidP="00631640">
      <w:pPr>
        <w:pStyle w:val="oancuaDanhsach"/>
        <w:ind w:left="1800"/>
        <w:rPr>
          <w:rStyle w:val="fontstyle01"/>
          <w:b/>
          <w:bCs/>
        </w:rPr>
      </w:pPr>
    </w:p>
    <w:p w14:paraId="1B8A3FD7" w14:textId="21BFDADF" w:rsidR="00A305D2" w:rsidRDefault="00A305D2" w:rsidP="00631640">
      <w:pPr>
        <w:pStyle w:val="oancuaDanhsach"/>
        <w:ind w:left="1800"/>
        <w:rPr>
          <w:rStyle w:val="fontstyle01"/>
          <w:b/>
          <w:bCs/>
        </w:rPr>
      </w:pPr>
    </w:p>
    <w:p w14:paraId="583C6697" w14:textId="203896EF" w:rsidR="00A305D2" w:rsidRDefault="00A305D2" w:rsidP="00631640">
      <w:pPr>
        <w:pStyle w:val="oancuaDanhsach"/>
        <w:ind w:left="1800"/>
        <w:rPr>
          <w:rStyle w:val="fontstyle01"/>
          <w:b/>
          <w:bCs/>
        </w:rPr>
      </w:pPr>
    </w:p>
    <w:p w14:paraId="36030DC4" w14:textId="2E33E1DC" w:rsidR="00A305D2" w:rsidRDefault="00A305D2" w:rsidP="00631640">
      <w:pPr>
        <w:pStyle w:val="oancuaDanhsach"/>
        <w:ind w:left="1800"/>
        <w:rPr>
          <w:rStyle w:val="fontstyle01"/>
          <w:b/>
          <w:bCs/>
        </w:rPr>
      </w:pPr>
    </w:p>
    <w:p w14:paraId="176C7D9B" w14:textId="381B5E21" w:rsidR="00A305D2" w:rsidRDefault="00A305D2" w:rsidP="00631640">
      <w:pPr>
        <w:pStyle w:val="oancuaDanhsach"/>
        <w:ind w:left="1800"/>
        <w:rPr>
          <w:rStyle w:val="fontstyle01"/>
          <w:b/>
          <w:bCs/>
        </w:rPr>
      </w:pPr>
    </w:p>
    <w:p w14:paraId="0CF6E205" w14:textId="76499EF9" w:rsidR="00A305D2" w:rsidRDefault="00A305D2" w:rsidP="00631640">
      <w:pPr>
        <w:pStyle w:val="oancuaDanhsach"/>
        <w:ind w:left="1800"/>
        <w:rPr>
          <w:rStyle w:val="fontstyle01"/>
          <w:b/>
          <w:bCs/>
        </w:rPr>
      </w:pPr>
    </w:p>
    <w:p w14:paraId="0164A967" w14:textId="0DC37A1C" w:rsidR="00A305D2" w:rsidRDefault="00A305D2" w:rsidP="00631640">
      <w:pPr>
        <w:pStyle w:val="oancuaDanhsach"/>
        <w:ind w:left="1800"/>
        <w:rPr>
          <w:rStyle w:val="fontstyle01"/>
          <w:b/>
          <w:bCs/>
        </w:rPr>
      </w:pPr>
    </w:p>
    <w:p w14:paraId="1F3045AA" w14:textId="19ED404C" w:rsidR="00A305D2" w:rsidRDefault="00A305D2" w:rsidP="00631640">
      <w:pPr>
        <w:pStyle w:val="oancuaDanhsach"/>
        <w:ind w:left="1800"/>
        <w:rPr>
          <w:rStyle w:val="fontstyle01"/>
          <w:b/>
          <w:bCs/>
        </w:rPr>
      </w:pPr>
    </w:p>
    <w:p w14:paraId="3DC861EA" w14:textId="4B6115FA" w:rsidR="00A305D2" w:rsidRDefault="00A305D2" w:rsidP="00631640">
      <w:pPr>
        <w:pStyle w:val="oancuaDanhsach"/>
        <w:ind w:left="1800"/>
        <w:rPr>
          <w:rStyle w:val="fontstyle01"/>
          <w:b/>
          <w:bCs/>
        </w:rPr>
      </w:pPr>
    </w:p>
    <w:p w14:paraId="6694F062" w14:textId="7AD6D443" w:rsidR="00A305D2" w:rsidRDefault="00A305D2" w:rsidP="00631640">
      <w:pPr>
        <w:pStyle w:val="oancuaDanhsach"/>
        <w:ind w:left="1800"/>
        <w:rPr>
          <w:rStyle w:val="fontstyle01"/>
          <w:b/>
          <w:bCs/>
        </w:rPr>
      </w:pPr>
    </w:p>
    <w:p w14:paraId="1E9A076D" w14:textId="161BA875" w:rsidR="00A305D2" w:rsidRDefault="00A305D2" w:rsidP="00631640">
      <w:pPr>
        <w:pStyle w:val="oancuaDanhsach"/>
        <w:ind w:left="1800"/>
        <w:rPr>
          <w:rStyle w:val="fontstyle01"/>
          <w:b/>
          <w:bCs/>
        </w:rPr>
      </w:pPr>
    </w:p>
    <w:p w14:paraId="3E1A4B66" w14:textId="11CB590E" w:rsidR="00A305D2" w:rsidRDefault="00A305D2" w:rsidP="00631640">
      <w:pPr>
        <w:pStyle w:val="oancuaDanhsach"/>
        <w:ind w:left="1800"/>
        <w:rPr>
          <w:rStyle w:val="fontstyle01"/>
          <w:b/>
          <w:bCs/>
        </w:rPr>
      </w:pPr>
    </w:p>
    <w:p w14:paraId="41242F20" w14:textId="2430AB94" w:rsidR="00A305D2" w:rsidRDefault="00A305D2" w:rsidP="00631640">
      <w:pPr>
        <w:pStyle w:val="oancuaDanhsach"/>
        <w:ind w:left="1800"/>
        <w:rPr>
          <w:rStyle w:val="fontstyle01"/>
          <w:b/>
          <w:bCs/>
        </w:rPr>
      </w:pPr>
    </w:p>
    <w:p w14:paraId="07619529" w14:textId="45A40881" w:rsidR="00A305D2" w:rsidRDefault="00A305D2" w:rsidP="00631640">
      <w:pPr>
        <w:pStyle w:val="oancuaDanhsach"/>
        <w:ind w:left="1800"/>
        <w:rPr>
          <w:rStyle w:val="fontstyle01"/>
          <w:b/>
          <w:bCs/>
        </w:rPr>
      </w:pPr>
    </w:p>
    <w:p w14:paraId="40E7290F" w14:textId="77777777" w:rsidR="00A305D2" w:rsidRDefault="00A305D2" w:rsidP="00631640">
      <w:pPr>
        <w:pStyle w:val="oancuaDanhsach"/>
        <w:ind w:left="1800"/>
        <w:rPr>
          <w:rStyle w:val="fontstyle01"/>
          <w:b/>
          <w:bCs/>
        </w:rPr>
      </w:pPr>
    </w:p>
    <w:p w14:paraId="757E1559" w14:textId="4DB5E8C3" w:rsidR="00631640" w:rsidRDefault="00631640" w:rsidP="00631640">
      <w:pPr>
        <w:pStyle w:val="oancuaDanhsach"/>
        <w:numPr>
          <w:ilvl w:val="2"/>
          <w:numId w:val="7"/>
        </w:numPr>
        <w:rPr>
          <w:rStyle w:val="fontstyle01"/>
          <w:b/>
          <w:bCs/>
        </w:rPr>
      </w:pPr>
      <w:r>
        <w:rPr>
          <w:rStyle w:val="fontstyle01"/>
          <w:b/>
          <w:bCs/>
        </w:rPr>
        <w:t xml:space="preserve"> Sơ đồ luồng dữ liệu mức đỉnh:</w:t>
      </w:r>
    </w:p>
    <w:p w14:paraId="56AF6CCF" w14:textId="22EE3797" w:rsidR="00A305D2" w:rsidRDefault="00A305D2" w:rsidP="00A305D2">
      <w:pPr>
        <w:pStyle w:val="oancuaDanhsach"/>
        <w:ind w:left="1800"/>
        <w:rPr>
          <w:rStyle w:val="fontstyle01"/>
          <w:b/>
          <w:bCs/>
        </w:rPr>
      </w:pPr>
    </w:p>
    <w:p w14:paraId="27D74F09" w14:textId="77777777" w:rsidR="00A305D2" w:rsidRDefault="00A305D2" w:rsidP="00A305D2">
      <w:pPr>
        <w:pStyle w:val="oancuaDanhsach"/>
        <w:ind w:left="1800"/>
        <w:rPr>
          <w:rStyle w:val="fontstyle01"/>
          <w:b/>
          <w:bCs/>
        </w:rPr>
      </w:pPr>
    </w:p>
    <w:p w14:paraId="0570DE4E" w14:textId="076FF485" w:rsidR="00631640" w:rsidRDefault="007659B5" w:rsidP="00631640">
      <w:pPr>
        <w:pStyle w:val="oancuaDanhsach"/>
        <w:ind w:left="1800"/>
        <w:rPr>
          <w:rStyle w:val="fontstyle01"/>
          <w:b/>
          <w:bCs/>
        </w:rPr>
      </w:pPr>
      <w:r>
        <w:rPr>
          <w:noProof/>
        </w:rPr>
        <w:drawing>
          <wp:inline distT="0" distB="0" distL="0" distR="0" wp14:anchorId="0E8201CF" wp14:editId="4E3B21E0">
            <wp:extent cx="4864797" cy="4629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76479" cy="4640266"/>
                    </a:xfrm>
                    <a:prstGeom prst="rect">
                      <a:avLst/>
                    </a:prstGeom>
                    <a:noFill/>
                    <a:ln>
                      <a:noFill/>
                    </a:ln>
                  </pic:spPr>
                </pic:pic>
              </a:graphicData>
            </a:graphic>
          </wp:inline>
        </w:drawing>
      </w:r>
      <w:r w:rsidR="004211EE">
        <w:rPr>
          <w:rStyle w:val="fontstyle01"/>
          <w:b/>
          <w:bCs/>
        </w:rPr>
        <w:t xml:space="preserve"> </w:t>
      </w:r>
    </w:p>
    <w:p w14:paraId="0F5D76D8" w14:textId="3B22BD08" w:rsidR="00631640" w:rsidRDefault="00631640" w:rsidP="00631640">
      <w:pPr>
        <w:pStyle w:val="oancuaDanhsach"/>
        <w:ind w:left="1800"/>
      </w:pPr>
    </w:p>
    <w:p w14:paraId="6C675B01" w14:textId="379C41AB" w:rsidR="00631640" w:rsidRDefault="00631640" w:rsidP="00631640">
      <w:pPr>
        <w:rPr>
          <w:rStyle w:val="fontstyle01"/>
          <w:b/>
          <w:bCs/>
        </w:rPr>
      </w:pPr>
      <w:r>
        <w:rPr>
          <w:rStyle w:val="fontstyle01"/>
          <w:b/>
          <w:bCs/>
        </w:rPr>
        <w:tab/>
        <w:t xml:space="preserve"> </w:t>
      </w:r>
    </w:p>
    <w:p w14:paraId="00901A90" w14:textId="7DFEF3A3" w:rsidR="00D64761" w:rsidRDefault="00D64761" w:rsidP="00631640">
      <w:pPr>
        <w:rPr>
          <w:rStyle w:val="fontstyle01"/>
          <w:b/>
          <w:bCs/>
        </w:rPr>
      </w:pPr>
    </w:p>
    <w:p w14:paraId="38D5A55B" w14:textId="77777777" w:rsidR="00D64761" w:rsidRPr="00631640" w:rsidRDefault="00D64761" w:rsidP="00631640">
      <w:pPr>
        <w:rPr>
          <w:rStyle w:val="fontstyle01"/>
          <w:b/>
          <w:bCs/>
        </w:rPr>
      </w:pPr>
    </w:p>
    <w:p w14:paraId="0F18A252" w14:textId="773578AF" w:rsidR="001716EE" w:rsidRDefault="001716EE" w:rsidP="00A305D2">
      <w:pPr>
        <w:pStyle w:val="oancuaDanhsach"/>
        <w:numPr>
          <w:ilvl w:val="1"/>
          <w:numId w:val="7"/>
        </w:numPr>
        <w:rPr>
          <w:rStyle w:val="fontstyle01"/>
          <w:b/>
          <w:bCs/>
        </w:rPr>
      </w:pPr>
      <w:r w:rsidRPr="00A305D2">
        <w:rPr>
          <w:rStyle w:val="fontstyle01"/>
          <w:b/>
          <w:bCs/>
        </w:rPr>
        <w:lastRenderedPageBreak/>
        <w:t>Biểu đồ usecase</w:t>
      </w:r>
    </w:p>
    <w:p w14:paraId="5963CF9A" w14:textId="77777777" w:rsidR="00D64761" w:rsidRPr="00A305D2" w:rsidRDefault="00D64761" w:rsidP="00D64761">
      <w:pPr>
        <w:pStyle w:val="oancuaDanhsach"/>
        <w:ind w:left="1440"/>
        <w:rPr>
          <w:rStyle w:val="fontstyle01"/>
          <w:b/>
          <w:bCs/>
        </w:rPr>
      </w:pPr>
    </w:p>
    <w:p w14:paraId="3AA3E89E" w14:textId="39550EFD" w:rsidR="00A305D2" w:rsidRDefault="00D64761" w:rsidP="00A305D2">
      <w:pPr>
        <w:pStyle w:val="oancuaDanhsach"/>
        <w:ind w:left="1440"/>
        <w:rPr>
          <w:rStyle w:val="fontstyle01"/>
          <w:b/>
          <w:bCs/>
        </w:rPr>
      </w:pPr>
      <w:r w:rsidRPr="00B747F6">
        <w:rPr>
          <w:rFonts w:ascii="Times New Roman" w:hAnsi="Times New Roman" w:cs="Times New Roman"/>
          <w:noProof/>
        </w:rPr>
        <w:drawing>
          <wp:inline distT="0" distB="0" distL="0" distR="0" wp14:anchorId="44B3A338" wp14:editId="2FED2474">
            <wp:extent cx="4730750" cy="3498850"/>
            <wp:effectExtent l="0" t="0" r="0" b="6350"/>
            <wp:docPr id="14" name="image28.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8.png" descr="Diagram&#10;&#10;Description automatically generated"/>
                    <pic:cNvPicPr preferRelativeResize="0"/>
                  </pic:nvPicPr>
                  <pic:blipFill>
                    <a:blip r:embed="rId23"/>
                    <a:srcRect/>
                    <a:stretch>
                      <a:fillRect/>
                    </a:stretch>
                  </pic:blipFill>
                  <pic:spPr>
                    <a:xfrm>
                      <a:off x="0" y="0"/>
                      <a:ext cx="4730750" cy="3498850"/>
                    </a:xfrm>
                    <a:prstGeom prst="rect">
                      <a:avLst/>
                    </a:prstGeom>
                    <a:ln/>
                  </pic:spPr>
                </pic:pic>
              </a:graphicData>
            </a:graphic>
          </wp:inline>
        </w:drawing>
      </w:r>
    </w:p>
    <w:p w14:paraId="0F2CCFC9" w14:textId="77777777" w:rsidR="00D64761" w:rsidRDefault="00D64761" w:rsidP="00A305D2">
      <w:pPr>
        <w:pStyle w:val="oancuaDanhsach"/>
        <w:ind w:left="1440"/>
        <w:rPr>
          <w:rStyle w:val="fontstyle01"/>
          <w:b/>
          <w:bCs/>
        </w:rPr>
      </w:pPr>
    </w:p>
    <w:p w14:paraId="30D9F604" w14:textId="34BFB545" w:rsidR="00D64761" w:rsidRDefault="00D64761" w:rsidP="00A305D2">
      <w:pPr>
        <w:pStyle w:val="oancuaDanhsach"/>
        <w:ind w:left="1440"/>
        <w:rPr>
          <w:rStyle w:val="fontstyle01"/>
          <w:b/>
          <w:bCs/>
        </w:rPr>
      </w:pPr>
    </w:p>
    <w:p w14:paraId="3999EC49" w14:textId="48E6DB79" w:rsidR="00D64761" w:rsidRDefault="00D64761" w:rsidP="00A305D2">
      <w:pPr>
        <w:pStyle w:val="oancuaDanhsach"/>
        <w:ind w:left="1440"/>
        <w:rPr>
          <w:rStyle w:val="fontstyle01"/>
          <w:b/>
          <w:bCs/>
        </w:rPr>
      </w:pPr>
      <w:r w:rsidRPr="00B747F6">
        <w:rPr>
          <w:rFonts w:ascii="Times New Roman" w:hAnsi="Times New Roman" w:cs="Times New Roman"/>
          <w:noProof/>
        </w:rPr>
        <w:lastRenderedPageBreak/>
        <w:drawing>
          <wp:inline distT="0" distB="0" distL="0" distR="0" wp14:anchorId="6CC2BE3A" wp14:editId="60BEF9E4">
            <wp:extent cx="4533900" cy="4127500"/>
            <wp:effectExtent l="0" t="0" r="0" b="6350"/>
            <wp:docPr id="15" name="image8.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8.png" descr="Diagram&#10;&#10;Description automatically generated"/>
                    <pic:cNvPicPr preferRelativeResize="0"/>
                  </pic:nvPicPr>
                  <pic:blipFill>
                    <a:blip r:embed="rId24"/>
                    <a:srcRect/>
                    <a:stretch>
                      <a:fillRect/>
                    </a:stretch>
                  </pic:blipFill>
                  <pic:spPr>
                    <a:xfrm>
                      <a:off x="0" y="0"/>
                      <a:ext cx="4533900" cy="4127500"/>
                    </a:xfrm>
                    <a:prstGeom prst="rect">
                      <a:avLst/>
                    </a:prstGeom>
                    <a:ln/>
                  </pic:spPr>
                </pic:pic>
              </a:graphicData>
            </a:graphic>
          </wp:inline>
        </w:drawing>
      </w:r>
    </w:p>
    <w:p w14:paraId="5B7E9403" w14:textId="4B432DA1" w:rsidR="00D64761" w:rsidRDefault="00D64761" w:rsidP="00A305D2">
      <w:pPr>
        <w:pStyle w:val="oancuaDanhsach"/>
        <w:ind w:left="1440"/>
        <w:rPr>
          <w:rStyle w:val="fontstyle01"/>
          <w:b/>
          <w:bCs/>
        </w:rPr>
      </w:pPr>
    </w:p>
    <w:p w14:paraId="6B3A695B" w14:textId="3AE8A92B" w:rsidR="00D64761" w:rsidRDefault="00D64761" w:rsidP="00A305D2">
      <w:pPr>
        <w:pStyle w:val="oancuaDanhsach"/>
        <w:ind w:left="1440"/>
        <w:rPr>
          <w:rStyle w:val="fontstyle01"/>
          <w:b/>
          <w:bCs/>
        </w:rPr>
      </w:pPr>
    </w:p>
    <w:p w14:paraId="0AAE99AF" w14:textId="674A97DA" w:rsidR="00D64761" w:rsidRDefault="00D64761" w:rsidP="00A305D2">
      <w:pPr>
        <w:pStyle w:val="oancuaDanhsach"/>
        <w:ind w:left="1440"/>
        <w:rPr>
          <w:rStyle w:val="fontstyle01"/>
          <w:b/>
          <w:bCs/>
        </w:rPr>
      </w:pPr>
    </w:p>
    <w:p w14:paraId="33B078C3" w14:textId="1415A044" w:rsidR="00D64761" w:rsidRDefault="00D64761" w:rsidP="00A305D2">
      <w:pPr>
        <w:pStyle w:val="oancuaDanhsach"/>
        <w:ind w:left="1440"/>
        <w:rPr>
          <w:rStyle w:val="fontstyle01"/>
          <w:b/>
          <w:bCs/>
        </w:rPr>
      </w:pPr>
      <w:r w:rsidRPr="00B747F6">
        <w:rPr>
          <w:rFonts w:ascii="Times New Roman" w:hAnsi="Times New Roman" w:cs="Times New Roman"/>
          <w:noProof/>
        </w:rPr>
        <w:lastRenderedPageBreak/>
        <w:drawing>
          <wp:inline distT="0" distB="0" distL="0" distR="0" wp14:anchorId="1CB218DD" wp14:editId="1ED050D1">
            <wp:extent cx="4959350" cy="3905250"/>
            <wp:effectExtent l="0" t="0" r="0" b="0"/>
            <wp:docPr id="16" name="image10.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0.png" descr="Diagram&#10;&#10;Description automatically generated"/>
                    <pic:cNvPicPr preferRelativeResize="0"/>
                  </pic:nvPicPr>
                  <pic:blipFill>
                    <a:blip r:embed="rId25"/>
                    <a:srcRect/>
                    <a:stretch>
                      <a:fillRect/>
                    </a:stretch>
                  </pic:blipFill>
                  <pic:spPr>
                    <a:xfrm>
                      <a:off x="0" y="0"/>
                      <a:ext cx="4959350" cy="3905250"/>
                    </a:xfrm>
                    <a:prstGeom prst="rect">
                      <a:avLst/>
                    </a:prstGeom>
                    <a:ln/>
                  </pic:spPr>
                </pic:pic>
              </a:graphicData>
            </a:graphic>
          </wp:inline>
        </w:drawing>
      </w:r>
    </w:p>
    <w:p w14:paraId="0A733A52" w14:textId="01912513" w:rsidR="00FB1E99" w:rsidRDefault="00FB1E99" w:rsidP="00A305D2">
      <w:pPr>
        <w:pStyle w:val="oancuaDanhsach"/>
        <w:ind w:left="1440"/>
        <w:rPr>
          <w:rStyle w:val="fontstyle01"/>
          <w:b/>
          <w:bCs/>
        </w:rPr>
      </w:pPr>
    </w:p>
    <w:p w14:paraId="3847EFBE" w14:textId="3AC51B73" w:rsidR="00FB1E99" w:rsidRDefault="00FB1E99" w:rsidP="00A305D2">
      <w:pPr>
        <w:pStyle w:val="oancuaDanhsach"/>
        <w:ind w:left="1440"/>
        <w:rPr>
          <w:rStyle w:val="fontstyle01"/>
          <w:b/>
          <w:bCs/>
        </w:rPr>
      </w:pPr>
    </w:p>
    <w:p w14:paraId="36BADE66" w14:textId="39F2BDCE" w:rsidR="00FB1E99" w:rsidRDefault="00FB1E99" w:rsidP="00A305D2">
      <w:pPr>
        <w:pStyle w:val="oancuaDanhsach"/>
        <w:ind w:left="1440"/>
        <w:rPr>
          <w:rStyle w:val="fontstyle01"/>
          <w:b/>
          <w:bCs/>
        </w:rPr>
      </w:pPr>
    </w:p>
    <w:p w14:paraId="30685E01" w14:textId="2EEB21DC" w:rsidR="00FB1E99" w:rsidRDefault="00FB1E99" w:rsidP="00A305D2">
      <w:pPr>
        <w:pStyle w:val="oancuaDanhsach"/>
        <w:ind w:left="1440"/>
        <w:rPr>
          <w:rStyle w:val="fontstyle01"/>
          <w:b/>
          <w:bCs/>
        </w:rPr>
      </w:pPr>
    </w:p>
    <w:p w14:paraId="0D7EB211" w14:textId="5081F20B" w:rsidR="00FB1E99" w:rsidRDefault="00FB1E99" w:rsidP="00A305D2">
      <w:pPr>
        <w:pStyle w:val="oancuaDanhsach"/>
        <w:ind w:left="1440"/>
        <w:rPr>
          <w:rStyle w:val="fontstyle01"/>
          <w:b/>
          <w:bCs/>
        </w:rPr>
      </w:pPr>
    </w:p>
    <w:p w14:paraId="242F6EDB" w14:textId="4ABC9FC0" w:rsidR="00FB1E99" w:rsidRDefault="00FB1E99" w:rsidP="00A305D2">
      <w:pPr>
        <w:pStyle w:val="oancuaDanhsach"/>
        <w:ind w:left="1440"/>
        <w:rPr>
          <w:rStyle w:val="fontstyle01"/>
          <w:b/>
          <w:bCs/>
        </w:rPr>
      </w:pPr>
    </w:p>
    <w:p w14:paraId="41495A92" w14:textId="36247A5E" w:rsidR="00FB1E99" w:rsidRDefault="00FB1E99" w:rsidP="00A305D2">
      <w:pPr>
        <w:pStyle w:val="oancuaDanhsach"/>
        <w:ind w:left="1440"/>
        <w:rPr>
          <w:rStyle w:val="fontstyle01"/>
          <w:b/>
          <w:bCs/>
        </w:rPr>
      </w:pPr>
    </w:p>
    <w:p w14:paraId="30772E22" w14:textId="67319ADA" w:rsidR="00FB1E99" w:rsidRDefault="00FB1E99" w:rsidP="00A305D2">
      <w:pPr>
        <w:pStyle w:val="oancuaDanhsach"/>
        <w:ind w:left="1440"/>
        <w:rPr>
          <w:rStyle w:val="fontstyle01"/>
          <w:b/>
          <w:bCs/>
        </w:rPr>
      </w:pPr>
    </w:p>
    <w:p w14:paraId="750E887D" w14:textId="499727CF" w:rsidR="00FB1E99" w:rsidRDefault="00FB1E99" w:rsidP="00A305D2">
      <w:pPr>
        <w:pStyle w:val="oancuaDanhsach"/>
        <w:ind w:left="1440"/>
        <w:rPr>
          <w:rStyle w:val="fontstyle01"/>
          <w:b/>
          <w:bCs/>
        </w:rPr>
      </w:pPr>
    </w:p>
    <w:p w14:paraId="46DF088A" w14:textId="755775E3" w:rsidR="00FB1E99" w:rsidRDefault="00FB1E99" w:rsidP="00A305D2">
      <w:pPr>
        <w:pStyle w:val="oancuaDanhsach"/>
        <w:ind w:left="1440"/>
        <w:rPr>
          <w:rStyle w:val="fontstyle01"/>
          <w:b/>
          <w:bCs/>
        </w:rPr>
      </w:pPr>
    </w:p>
    <w:p w14:paraId="37528AEA" w14:textId="74A7F9D0" w:rsidR="00FB1E99" w:rsidRDefault="00FB1E99" w:rsidP="00A305D2">
      <w:pPr>
        <w:pStyle w:val="oancuaDanhsach"/>
        <w:ind w:left="1440"/>
        <w:rPr>
          <w:rStyle w:val="fontstyle01"/>
          <w:b/>
          <w:bCs/>
        </w:rPr>
      </w:pPr>
    </w:p>
    <w:p w14:paraId="6B27935A" w14:textId="77777777" w:rsidR="00FB1E99" w:rsidRPr="00A305D2" w:rsidRDefault="00FB1E99" w:rsidP="00A305D2">
      <w:pPr>
        <w:pStyle w:val="oancuaDanhsach"/>
        <w:ind w:left="1440"/>
        <w:rPr>
          <w:rStyle w:val="fontstyle01"/>
          <w:b/>
          <w:bCs/>
        </w:rPr>
      </w:pPr>
    </w:p>
    <w:p w14:paraId="4B62F69E" w14:textId="550AD307" w:rsidR="001716EE" w:rsidRPr="00FB1E99" w:rsidRDefault="001716EE" w:rsidP="00FB1E99">
      <w:pPr>
        <w:pStyle w:val="oancuaDanhsach"/>
        <w:numPr>
          <w:ilvl w:val="1"/>
          <w:numId w:val="7"/>
        </w:numPr>
        <w:rPr>
          <w:rStyle w:val="fontstyle01"/>
          <w:b/>
          <w:bCs/>
        </w:rPr>
      </w:pPr>
      <w:r w:rsidRPr="00FB1E99">
        <w:rPr>
          <w:rStyle w:val="fontstyle01"/>
          <w:b/>
          <w:bCs/>
        </w:rPr>
        <w:t>Biểu đồ tuần tự</w:t>
      </w:r>
    </w:p>
    <w:p w14:paraId="113262F4" w14:textId="713897F7" w:rsidR="00FB1E99" w:rsidRDefault="00FB1E99" w:rsidP="00FB1E99">
      <w:pPr>
        <w:pStyle w:val="oancuaDanhsach"/>
        <w:ind w:left="1440"/>
        <w:rPr>
          <w:rFonts w:ascii="Times New Roman" w:hAnsi="Times New Roman" w:cs="Times New Roman"/>
          <w:b/>
          <w:bCs/>
          <w:sz w:val="32"/>
          <w:szCs w:val="32"/>
          <w:lang w:val="vi-VN"/>
        </w:rPr>
      </w:pPr>
    </w:p>
    <w:p w14:paraId="232ADD5D" w14:textId="3E7AEB5D" w:rsidR="00FB1E99" w:rsidRDefault="00FB1E99" w:rsidP="00FB1E99">
      <w:pPr>
        <w:pStyle w:val="oancuaDanhsach"/>
        <w:ind w:left="1440"/>
        <w:rPr>
          <w:rFonts w:ascii="Times New Roman" w:hAnsi="Times New Roman" w:cs="Times New Roman"/>
          <w:b/>
          <w:bCs/>
          <w:sz w:val="32"/>
          <w:szCs w:val="32"/>
          <w:lang w:val="vi-VN"/>
        </w:rPr>
      </w:pPr>
    </w:p>
    <w:p w14:paraId="0CA41991" w14:textId="75A4A976" w:rsidR="00FB1E99" w:rsidRPr="00FB1E99" w:rsidRDefault="00FB1E99" w:rsidP="00FB1E99">
      <w:pPr>
        <w:pStyle w:val="oancuaDanhsach"/>
        <w:ind w:left="1440"/>
        <w:rPr>
          <w:rFonts w:ascii="Times New Roman" w:hAnsi="Times New Roman" w:cs="Times New Roman"/>
          <w:b/>
          <w:bCs/>
          <w:sz w:val="32"/>
          <w:szCs w:val="32"/>
        </w:rPr>
      </w:pPr>
      <w:r>
        <w:rPr>
          <w:rFonts w:ascii="Times New Roman" w:hAnsi="Times New Roman" w:cs="Times New Roman"/>
          <w:b/>
          <w:bCs/>
          <w:sz w:val="32"/>
          <w:szCs w:val="32"/>
        </w:rPr>
        <w:t>4.5.1 Sơ đồ tuần tự chức năng đăng nhập</w:t>
      </w:r>
    </w:p>
    <w:p w14:paraId="0FF63277" w14:textId="684CC806" w:rsidR="00B90C17" w:rsidRDefault="00FB1E99" w:rsidP="00B90C17">
      <w:pPr>
        <w:ind w:left="720" w:firstLine="360"/>
        <w:rPr>
          <w:rFonts w:ascii="Times New Roman" w:hAnsi="Times New Roman" w:cs="Times New Roman"/>
          <w:b/>
          <w:bCs/>
          <w:sz w:val="32"/>
          <w:szCs w:val="32"/>
        </w:rPr>
      </w:pPr>
      <w:r w:rsidRPr="00FB1E99">
        <w:rPr>
          <w:rFonts w:ascii="Times New Roman" w:hAnsi="Times New Roman" w:cs="Times New Roman"/>
          <w:b/>
          <w:bCs/>
          <w:noProof/>
          <w:sz w:val="32"/>
          <w:szCs w:val="32"/>
        </w:rPr>
        <w:lastRenderedPageBreak/>
        <w:drawing>
          <wp:inline distT="0" distB="0" distL="0" distR="0" wp14:anchorId="1337F334" wp14:editId="0D93764B">
            <wp:extent cx="5943600" cy="3889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89375"/>
                    </a:xfrm>
                    <a:prstGeom prst="rect">
                      <a:avLst/>
                    </a:prstGeom>
                  </pic:spPr>
                </pic:pic>
              </a:graphicData>
            </a:graphic>
          </wp:inline>
        </w:drawing>
      </w:r>
    </w:p>
    <w:p w14:paraId="0F275C80" w14:textId="77777777" w:rsidR="00FB1E99" w:rsidRDefault="00FB1E99" w:rsidP="00B90C17">
      <w:pPr>
        <w:ind w:left="720" w:firstLine="360"/>
        <w:rPr>
          <w:rFonts w:ascii="Times New Roman" w:hAnsi="Times New Roman" w:cs="Times New Roman"/>
          <w:b/>
          <w:bCs/>
          <w:sz w:val="32"/>
          <w:szCs w:val="32"/>
        </w:rPr>
      </w:pPr>
    </w:p>
    <w:p w14:paraId="48E68E2A" w14:textId="77777777" w:rsidR="00FB1E99" w:rsidRDefault="00FB1E99" w:rsidP="00B90C17">
      <w:pPr>
        <w:ind w:left="720" w:firstLine="360"/>
        <w:rPr>
          <w:rFonts w:ascii="Times New Roman" w:hAnsi="Times New Roman" w:cs="Times New Roman"/>
          <w:b/>
          <w:bCs/>
          <w:sz w:val="32"/>
          <w:szCs w:val="32"/>
        </w:rPr>
      </w:pPr>
    </w:p>
    <w:p w14:paraId="31555D9D" w14:textId="77777777" w:rsidR="00FB1E99" w:rsidRDefault="00FB1E99" w:rsidP="00B90C17">
      <w:pPr>
        <w:ind w:left="720" w:firstLine="360"/>
        <w:rPr>
          <w:rFonts w:ascii="Times New Roman" w:hAnsi="Times New Roman" w:cs="Times New Roman"/>
          <w:b/>
          <w:bCs/>
          <w:sz w:val="32"/>
          <w:szCs w:val="32"/>
        </w:rPr>
      </w:pPr>
    </w:p>
    <w:p w14:paraId="0032209F" w14:textId="77777777" w:rsidR="00FB1E99" w:rsidRDefault="00FB1E99" w:rsidP="00B90C17">
      <w:pPr>
        <w:ind w:left="720" w:firstLine="360"/>
        <w:rPr>
          <w:rFonts w:ascii="Times New Roman" w:hAnsi="Times New Roman" w:cs="Times New Roman"/>
          <w:b/>
          <w:bCs/>
          <w:sz w:val="32"/>
          <w:szCs w:val="32"/>
        </w:rPr>
      </w:pPr>
    </w:p>
    <w:p w14:paraId="6EAA8673" w14:textId="77777777" w:rsidR="00FB1E99" w:rsidRDefault="00FB1E99" w:rsidP="00B90C17">
      <w:pPr>
        <w:ind w:left="720" w:firstLine="360"/>
        <w:rPr>
          <w:rFonts w:ascii="Times New Roman" w:hAnsi="Times New Roman" w:cs="Times New Roman"/>
          <w:b/>
          <w:bCs/>
          <w:sz w:val="32"/>
          <w:szCs w:val="32"/>
        </w:rPr>
      </w:pPr>
    </w:p>
    <w:p w14:paraId="31967867" w14:textId="77777777" w:rsidR="00FB1E99" w:rsidRDefault="00FB1E99" w:rsidP="00B90C17">
      <w:pPr>
        <w:ind w:left="720" w:firstLine="360"/>
        <w:rPr>
          <w:rFonts w:ascii="Times New Roman" w:hAnsi="Times New Roman" w:cs="Times New Roman"/>
          <w:b/>
          <w:bCs/>
          <w:sz w:val="32"/>
          <w:szCs w:val="32"/>
        </w:rPr>
      </w:pPr>
    </w:p>
    <w:p w14:paraId="31D8F637" w14:textId="77777777" w:rsidR="00FB1E99" w:rsidRDefault="00FB1E99" w:rsidP="00B90C17">
      <w:pPr>
        <w:ind w:left="720" w:firstLine="360"/>
        <w:rPr>
          <w:rFonts w:ascii="Times New Roman" w:hAnsi="Times New Roman" w:cs="Times New Roman"/>
          <w:b/>
          <w:bCs/>
          <w:sz w:val="32"/>
          <w:szCs w:val="32"/>
        </w:rPr>
      </w:pPr>
    </w:p>
    <w:p w14:paraId="6B84E9FF" w14:textId="77777777" w:rsidR="00FB1E99" w:rsidRDefault="00FB1E99" w:rsidP="00B90C17">
      <w:pPr>
        <w:ind w:left="720" w:firstLine="360"/>
        <w:rPr>
          <w:rFonts w:ascii="Times New Roman" w:hAnsi="Times New Roman" w:cs="Times New Roman"/>
          <w:b/>
          <w:bCs/>
          <w:sz w:val="32"/>
          <w:szCs w:val="32"/>
        </w:rPr>
      </w:pPr>
    </w:p>
    <w:p w14:paraId="77DE27DA" w14:textId="77777777" w:rsidR="00FB1E99" w:rsidRDefault="00FB1E99" w:rsidP="00B90C17">
      <w:pPr>
        <w:ind w:left="720" w:firstLine="360"/>
        <w:rPr>
          <w:rFonts w:ascii="Times New Roman" w:hAnsi="Times New Roman" w:cs="Times New Roman"/>
          <w:b/>
          <w:bCs/>
          <w:sz w:val="32"/>
          <w:szCs w:val="32"/>
        </w:rPr>
      </w:pPr>
    </w:p>
    <w:p w14:paraId="64A27069" w14:textId="1AD3CFC2" w:rsidR="00FB1E99" w:rsidRDefault="00FB1E99" w:rsidP="00B90C17">
      <w:pPr>
        <w:ind w:left="720" w:firstLine="360"/>
        <w:rPr>
          <w:rFonts w:ascii="Times New Roman" w:hAnsi="Times New Roman" w:cs="Times New Roman"/>
          <w:b/>
          <w:bCs/>
          <w:sz w:val="32"/>
          <w:szCs w:val="32"/>
        </w:rPr>
      </w:pPr>
      <w:r>
        <w:rPr>
          <w:rFonts w:ascii="Times New Roman" w:hAnsi="Times New Roman" w:cs="Times New Roman"/>
          <w:b/>
          <w:bCs/>
          <w:sz w:val="32"/>
          <w:szCs w:val="32"/>
        </w:rPr>
        <w:t>4.5.2 Sơ đồ tuần tự chức năng đặt hàng</w:t>
      </w:r>
    </w:p>
    <w:p w14:paraId="4AD61799" w14:textId="77777777" w:rsidR="007A333B" w:rsidRDefault="007A333B" w:rsidP="00B90C17">
      <w:pPr>
        <w:ind w:left="720" w:firstLine="360"/>
        <w:rPr>
          <w:rFonts w:ascii="Times New Roman" w:hAnsi="Times New Roman" w:cs="Times New Roman"/>
          <w:b/>
          <w:bCs/>
          <w:sz w:val="32"/>
          <w:szCs w:val="32"/>
        </w:rPr>
      </w:pPr>
    </w:p>
    <w:p w14:paraId="792D9151" w14:textId="77777777" w:rsidR="00FB1E99" w:rsidRDefault="00FB1E99" w:rsidP="00B90C17">
      <w:pPr>
        <w:ind w:left="720" w:firstLine="360"/>
        <w:rPr>
          <w:rFonts w:ascii="Times New Roman" w:hAnsi="Times New Roman" w:cs="Times New Roman"/>
          <w:b/>
          <w:bCs/>
          <w:sz w:val="32"/>
          <w:szCs w:val="32"/>
        </w:rPr>
      </w:pPr>
    </w:p>
    <w:p w14:paraId="42022E4C" w14:textId="287D9CF5" w:rsidR="00FB1E99" w:rsidRDefault="00FB1E99" w:rsidP="00B90C17">
      <w:pPr>
        <w:ind w:left="720" w:firstLine="360"/>
        <w:rPr>
          <w:rFonts w:ascii="Times New Roman" w:hAnsi="Times New Roman" w:cs="Times New Roman"/>
          <w:b/>
          <w:bCs/>
          <w:sz w:val="32"/>
          <w:szCs w:val="32"/>
        </w:rPr>
      </w:pPr>
      <w:r w:rsidRPr="00FB1E99">
        <w:rPr>
          <w:rFonts w:ascii="Times New Roman" w:hAnsi="Times New Roman" w:cs="Times New Roman"/>
          <w:b/>
          <w:bCs/>
          <w:noProof/>
          <w:sz w:val="32"/>
          <w:szCs w:val="32"/>
        </w:rPr>
        <w:lastRenderedPageBreak/>
        <w:drawing>
          <wp:inline distT="0" distB="0" distL="0" distR="0" wp14:anchorId="32F07BC3" wp14:editId="4EC8AE6C">
            <wp:extent cx="4540483" cy="438807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40483" cy="4388076"/>
                    </a:xfrm>
                    <a:prstGeom prst="rect">
                      <a:avLst/>
                    </a:prstGeom>
                  </pic:spPr>
                </pic:pic>
              </a:graphicData>
            </a:graphic>
          </wp:inline>
        </w:drawing>
      </w:r>
    </w:p>
    <w:p w14:paraId="75FB3892" w14:textId="41B62383" w:rsidR="00207CED" w:rsidRDefault="00207CED" w:rsidP="00B90C17">
      <w:pPr>
        <w:ind w:left="720" w:firstLine="360"/>
        <w:rPr>
          <w:rFonts w:ascii="Times New Roman" w:hAnsi="Times New Roman" w:cs="Times New Roman"/>
          <w:b/>
          <w:bCs/>
          <w:sz w:val="32"/>
          <w:szCs w:val="32"/>
        </w:rPr>
      </w:pPr>
    </w:p>
    <w:p w14:paraId="037D36C7" w14:textId="75AB3021" w:rsidR="00207CED" w:rsidRDefault="00207CED" w:rsidP="00B90C17">
      <w:pPr>
        <w:ind w:left="720" w:firstLine="360"/>
        <w:rPr>
          <w:rFonts w:ascii="Times New Roman" w:hAnsi="Times New Roman" w:cs="Times New Roman"/>
          <w:b/>
          <w:bCs/>
          <w:sz w:val="32"/>
          <w:szCs w:val="32"/>
        </w:rPr>
      </w:pPr>
    </w:p>
    <w:p w14:paraId="436258E6" w14:textId="2EF95396" w:rsidR="00207CED" w:rsidRDefault="00207CED" w:rsidP="00B90C17">
      <w:pPr>
        <w:ind w:left="720" w:firstLine="360"/>
        <w:rPr>
          <w:rFonts w:ascii="Times New Roman" w:hAnsi="Times New Roman" w:cs="Times New Roman"/>
          <w:b/>
          <w:bCs/>
          <w:sz w:val="32"/>
          <w:szCs w:val="32"/>
        </w:rPr>
      </w:pPr>
    </w:p>
    <w:p w14:paraId="2E0867C7" w14:textId="1381FF4F" w:rsidR="00207CED" w:rsidRDefault="00207CED" w:rsidP="00B90C17">
      <w:pPr>
        <w:ind w:left="720" w:firstLine="360"/>
        <w:rPr>
          <w:rFonts w:ascii="Times New Roman" w:hAnsi="Times New Roman" w:cs="Times New Roman"/>
          <w:b/>
          <w:bCs/>
          <w:sz w:val="32"/>
          <w:szCs w:val="32"/>
        </w:rPr>
      </w:pPr>
    </w:p>
    <w:p w14:paraId="7D2C2E25" w14:textId="22F34757" w:rsidR="00207CED" w:rsidRDefault="00207CED" w:rsidP="00B90C17">
      <w:pPr>
        <w:ind w:left="720" w:firstLine="360"/>
        <w:rPr>
          <w:rFonts w:ascii="Times New Roman" w:hAnsi="Times New Roman" w:cs="Times New Roman"/>
          <w:b/>
          <w:bCs/>
          <w:sz w:val="32"/>
          <w:szCs w:val="32"/>
        </w:rPr>
      </w:pPr>
    </w:p>
    <w:p w14:paraId="6A049EDB" w14:textId="4E4F37FC" w:rsidR="00207CED" w:rsidRPr="00207CED" w:rsidRDefault="00207CED" w:rsidP="00207CED">
      <w:pPr>
        <w:pStyle w:val="oancuaDanhsach"/>
        <w:ind w:left="1800"/>
        <w:rPr>
          <w:rFonts w:ascii="Times New Roman" w:hAnsi="Times New Roman" w:cs="Times New Roman"/>
          <w:b/>
          <w:bCs/>
          <w:sz w:val="32"/>
          <w:szCs w:val="32"/>
        </w:rPr>
      </w:pPr>
    </w:p>
    <w:p w14:paraId="5023A51F" w14:textId="028289A8" w:rsidR="00207CED" w:rsidRDefault="00207CED" w:rsidP="00B90C17">
      <w:pPr>
        <w:ind w:left="720" w:firstLine="360"/>
        <w:rPr>
          <w:rFonts w:ascii="Times New Roman" w:hAnsi="Times New Roman" w:cs="Times New Roman"/>
          <w:b/>
          <w:bCs/>
          <w:sz w:val="32"/>
          <w:szCs w:val="32"/>
        </w:rPr>
      </w:pPr>
    </w:p>
    <w:p w14:paraId="74C4F09A" w14:textId="4A6E3728" w:rsidR="00207CED" w:rsidRDefault="00207CED" w:rsidP="00B90C17">
      <w:pPr>
        <w:ind w:left="720" w:firstLine="360"/>
        <w:rPr>
          <w:rFonts w:ascii="Times New Roman" w:hAnsi="Times New Roman" w:cs="Times New Roman"/>
          <w:b/>
          <w:bCs/>
          <w:sz w:val="32"/>
          <w:szCs w:val="32"/>
        </w:rPr>
      </w:pPr>
    </w:p>
    <w:p w14:paraId="0146D266" w14:textId="150256DE" w:rsidR="0057552E" w:rsidRDefault="0057552E" w:rsidP="00B90C17">
      <w:pPr>
        <w:ind w:left="720" w:firstLine="360"/>
        <w:rPr>
          <w:rFonts w:ascii="Times New Roman" w:hAnsi="Times New Roman" w:cs="Times New Roman"/>
          <w:b/>
          <w:bCs/>
          <w:sz w:val="32"/>
          <w:szCs w:val="32"/>
        </w:rPr>
      </w:pPr>
    </w:p>
    <w:p w14:paraId="15CB44E4" w14:textId="5FA6CFD2" w:rsidR="0057552E" w:rsidRDefault="0057552E" w:rsidP="00B90C17">
      <w:pPr>
        <w:ind w:left="720" w:firstLine="360"/>
        <w:rPr>
          <w:rFonts w:ascii="Times New Roman" w:hAnsi="Times New Roman" w:cs="Times New Roman"/>
          <w:b/>
          <w:bCs/>
          <w:sz w:val="32"/>
          <w:szCs w:val="32"/>
        </w:rPr>
      </w:pPr>
    </w:p>
    <w:p w14:paraId="3FE9973F" w14:textId="48C22A5E" w:rsidR="007A333B" w:rsidRDefault="007A333B" w:rsidP="007A333B">
      <w:pPr>
        <w:ind w:left="720" w:firstLine="360"/>
        <w:rPr>
          <w:rFonts w:ascii="Times New Roman" w:hAnsi="Times New Roman" w:cs="Times New Roman"/>
          <w:b/>
          <w:bCs/>
          <w:sz w:val="32"/>
          <w:szCs w:val="32"/>
        </w:rPr>
      </w:pPr>
      <w:r>
        <w:rPr>
          <w:rFonts w:ascii="Times New Roman" w:hAnsi="Times New Roman" w:cs="Times New Roman"/>
          <w:b/>
          <w:bCs/>
          <w:sz w:val="32"/>
          <w:szCs w:val="32"/>
        </w:rPr>
        <w:lastRenderedPageBreak/>
        <w:t>4.5.3 Sơ đồ tuần tự chức năng tìm kiếm sản phẩm</w:t>
      </w:r>
    </w:p>
    <w:p w14:paraId="5BE02147" w14:textId="77777777" w:rsidR="007A333B" w:rsidRDefault="007A333B" w:rsidP="007A333B">
      <w:pPr>
        <w:ind w:left="720" w:firstLine="360"/>
        <w:rPr>
          <w:rFonts w:ascii="Times New Roman" w:hAnsi="Times New Roman" w:cs="Times New Roman"/>
          <w:b/>
          <w:bCs/>
          <w:sz w:val="32"/>
          <w:szCs w:val="32"/>
        </w:rPr>
      </w:pPr>
    </w:p>
    <w:p w14:paraId="3CCF78E7" w14:textId="48D5223C" w:rsidR="007A333B" w:rsidRDefault="007A333B" w:rsidP="007A333B">
      <w:pPr>
        <w:ind w:left="720" w:firstLine="360"/>
        <w:rPr>
          <w:rFonts w:ascii="Times New Roman" w:hAnsi="Times New Roman" w:cs="Times New Roman"/>
          <w:b/>
          <w:bCs/>
          <w:sz w:val="32"/>
          <w:szCs w:val="32"/>
        </w:rPr>
      </w:pPr>
      <w:r>
        <w:rPr>
          <w:noProof/>
        </w:rPr>
        <w:drawing>
          <wp:inline distT="0" distB="0" distL="0" distR="0" wp14:anchorId="6DCD1A98" wp14:editId="2E889551">
            <wp:extent cx="4930775" cy="5345430"/>
            <wp:effectExtent l="0" t="0" r="317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0775" cy="5345430"/>
                    </a:xfrm>
                    <a:prstGeom prst="rect">
                      <a:avLst/>
                    </a:prstGeom>
                    <a:noFill/>
                    <a:ln>
                      <a:noFill/>
                    </a:ln>
                  </pic:spPr>
                </pic:pic>
              </a:graphicData>
            </a:graphic>
          </wp:inline>
        </w:drawing>
      </w:r>
    </w:p>
    <w:p w14:paraId="1D7F83A2" w14:textId="77777777" w:rsidR="007A333B" w:rsidRDefault="007A333B" w:rsidP="00B90C17">
      <w:pPr>
        <w:ind w:left="720" w:firstLine="360"/>
        <w:rPr>
          <w:rFonts w:ascii="Times New Roman" w:hAnsi="Times New Roman" w:cs="Times New Roman"/>
          <w:b/>
          <w:bCs/>
          <w:sz w:val="32"/>
          <w:szCs w:val="32"/>
        </w:rPr>
      </w:pPr>
    </w:p>
    <w:p w14:paraId="52A33DC4" w14:textId="77777777" w:rsidR="00207CED" w:rsidRPr="005827CC" w:rsidRDefault="00207CED" w:rsidP="00207CED">
      <w:pPr>
        <w:pStyle w:val="oancuaDanhsach"/>
        <w:numPr>
          <w:ilvl w:val="0"/>
          <w:numId w:val="7"/>
        </w:numPr>
        <w:rPr>
          <w:rStyle w:val="fontstyle01"/>
          <w:rFonts w:ascii="Times New Roman" w:hAnsi="Times New Roman" w:cs="Times New Roman"/>
          <w:b/>
          <w:bCs/>
          <w:color w:val="auto"/>
          <w:sz w:val="32"/>
          <w:szCs w:val="32"/>
          <w:lang w:val="vi-VN"/>
        </w:rPr>
      </w:pPr>
      <w:r>
        <w:rPr>
          <w:rFonts w:ascii="Times New Roman" w:hAnsi="Times New Roman" w:cs="Times New Roman"/>
          <w:b/>
          <w:bCs/>
          <w:sz w:val="32"/>
          <w:szCs w:val="32"/>
        </w:rPr>
        <w:t>Phân tích và thiết kế dữ liệu</w:t>
      </w:r>
    </w:p>
    <w:p w14:paraId="7504C269" w14:textId="709FFAFE" w:rsidR="00207CED" w:rsidRDefault="00207CED" w:rsidP="00207CED">
      <w:pPr>
        <w:pStyle w:val="oancuaDanhsach"/>
        <w:numPr>
          <w:ilvl w:val="1"/>
          <w:numId w:val="7"/>
        </w:numPr>
        <w:rPr>
          <w:rFonts w:ascii="Times New Roman" w:hAnsi="Times New Roman" w:cs="Times New Roman"/>
          <w:b/>
          <w:bCs/>
          <w:sz w:val="32"/>
          <w:szCs w:val="32"/>
        </w:rPr>
      </w:pPr>
      <w:r w:rsidRPr="00207CED">
        <w:rPr>
          <w:rFonts w:ascii="Times New Roman" w:hAnsi="Times New Roman" w:cs="Times New Roman"/>
          <w:b/>
          <w:bCs/>
          <w:sz w:val="32"/>
          <w:szCs w:val="32"/>
        </w:rPr>
        <w:t>Phân tích dữ liệu</w:t>
      </w:r>
    </w:p>
    <w:p w14:paraId="2F795226" w14:textId="4E56401A" w:rsidR="00135B16" w:rsidRDefault="00C35560" w:rsidP="0057552E">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Brand</w:t>
      </w:r>
      <w:r w:rsidR="00544388">
        <w:rPr>
          <w:rFonts w:ascii="Times New Roman" w:hAnsi="Times New Roman" w:cs="Times New Roman"/>
          <w:sz w:val="26"/>
          <w:szCs w:val="26"/>
        </w:rPr>
        <w:t>(</w:t>
      </w:r>
      <w:r>
        <w:rPr>
          <w:rFonts w:ascii="Times New Roman" w:hAnsi="Times New Roman" w:cs="Times New Roman"/>
          <w:sz w:val="26"/>
          <w:szCs w:val="26"/>
        </w:rPr>
        <w:t>brandId</w:t>
      </w:r>
      <w:r w:rsidR="00544388">
        <w:rPr>
          <w:rFonts w:ascii="Times New Roman" w:hAnsi="Times New Roman" w:cs="Times New Roman"/>
          <w:sz w:val="26"/>
          <w:szCs w:val="26"/>
        </w:rPr>
        <w:t>,</w:t>
      </w:r>
      <w:r>
        <w:rPr>
          <w:rFonts w:ascii="Times New Roman" w:hAnsi="Times New Roman" w:cs="Times New Roman"/>
          <w:sz w:val="26"/>
          <w:szCs w:val="26"/>
        </w:rPr>
        <w:t>brandName</w:t>
      </w:r>
      <w:r w:rsidR="00544388">
        <w:rPr>
          <w:rFonts w:ascii="Times New Roman" w:hAnsi="Times New Roman" w:cs="Times New Roman"/>
          <w:sz w:val="26"/>
          <w:szCs w:val="26"/>
        </w:rPr>
        <w:t>)</w:t>
      </w:r>
    </w:p>
    <w:p w14:paraId="5AF6EFB1" w14:textId="77777777" w:rsidR="0057552E" w:rsidRPr="00C35560" w:rsidRDefault="0057552E" w:rsidP="0057552E">
      <w:pPr>
        <w:pStyle w:val="oancuaDanhsach"/>
        <w:spacing w:line="240" w:lineRule="auto"/>
        <w:ind w:left="1080"/>
        <w:rPr>
          <w:rFonts w:ascii="Times New Roman" w:hAnsi="Times New Roman" w:cs="Times New Roman"/>
          <w:sz w:val="26"/>
          <w:szCs w:val="26"/>
        </w:rPr>
      </w:pPr>
    </w:p>
    <w:p w14:paraId="5C5138CB" w14:textId="51C5655D" w:rsidR="00135B16" w:rsidRPr="00135B16" w:rsidRDefault="00135B16" w:rsidP="004A0054">
      <w:pPr>
        <w:pStyle w:val="oancuaDanhsach"/>
        <w:numPr>
          <w:ilvl w:val="0"/>
          <w:numId w:val="30"/>
        </w:numPr>
        <w:spacing w:line="240" w:lineRule="auto"/>
        <w:rPr>
          <w:rFonts w:ascii="Times New Roman" w:hAnsi="Times New Roman" w:cs="Times New Roman"/>
          <w:sz w:val="26"/>
          <w:szCs w:val="26"/>
        </w:rPr>
      </w:pPr>
      <w:r w:rsidRPr="00135B16">
        <w:rPr>
          <w:rFonts w:ascii="Times New Roman" w:hAnsi="Times New Roman" w:cs="Times New Roman"/>
          <w:sz w:val="26"/>
          <w:szCs w:val="26"/>
        </w:rPr>
        <w:t xml:space="preserve"> </w:t>
      </w:r>
      <w:r w:rsidR="00C35560">
        <w:rPr>
          <w:rFonts w:ascii="Times New Roman" w:hAnsi="Times New Roman" w:cs="Times New Roman"/>
          <w:sz w:val="26"/>
          <w:szCs w:val="26"/>
        </w:rPr>
        <w:t>Admin</w:t>
      </w:r>
      <w:r w:rsidR="00544388">
        <w:rPr>
          <w:rFonts w:ascii="Times New Roman" w:hAnsi="Times New Roman" w:cs="Times New Roman"/>
          <w:sz w:val="26"/>
          <w:szCs w:val="26"/>
        </w:rPr>
        <w:t>(</w:t>
      </w:r>
      <w:r w:rsidR="00C35560">
        <w:rPr>
          <w:rFonts w:ascii="Times New Roman" w:hAnsi="Times New Roman" w:cs="Times New Roman"/>
          <w:sz w:val="26"/>
          <w:szCs w:val="26"/>
        </w:rPr>
        <w:t>adminId</w:t>
      </w:r>
      <w:r w:rsidR="00544388">
        <w:rPr>
          <w:rFonts w:ascii="Times New Roman" w:hAnsi="Times New Roman" w:cs="Times New Roman"/>
          <w:sz w:val="26"/>
          <w:szCs w:val="26"/>
        </w:rPr>
        <w:t>,</w:t>
      </w:r>
      <w:r w:rsidR="00C35560">
        <w:rPr>
          <w:rFonts w:ascii="Times New Roman" w:hAnsi="Times New Roman" w:cs="Times New Roman"/>
          <w:sz w:val="26"/>
          <w:szCs w:val="26"/>
        </w:rPr>
        <w:t>adminName</w:t>
      </w:r>
      <w:r w:rsidR="00544388">
        <w:rPr>
          <w:rFonts w:ascii="Times New Roman" w:hAnsi="Times New Roman" w:cs="Times New Roman"/>
          <w:sz w:val="26"/>
          <w:szCs w:val="26"/>
        </w:rPr>
        <w:t>,</w:t>
      </w:r>
      <w:r w:rsidR="00C35560">
        <w:rPr>
          <w:rFonts w:ascii="Times New Roman" w:hAnsi="Times New Roman" w:cs="Times New Roman"/>
          <w:sz w:val="26"/>
          <w:szCs w:val="26"/>
        </w:rPr>
        <w:t>adminEmail</w:t>
      </w:r>
      <w:r w:rsidR="00544388">
        <w:rPr>
          <w:rFonts w:ascii="Times New Roman" w:hAnsi="Times New Roman" w:cs="Times New Roman"/>
          <w:sz w:val="26"/>
          <w:szCs w:val="26"/>
        </w:rPr>
        <w:t>,</w:t>
      </w:r>
      <w:r w:rsidR="00C35560">
        <w:rPr>
          <w:rFonts w:ascii="Times New Roman" w:hAnsi="Times New Roman" w:cs="Times New Roman"/>
          <w:sz w:val="26"/>
          <w:szCs w:val="26"/>
        </w:rPr>
        <w:t>adminUser</w:t>
      </w:r>
      <w:r w:rsidR="00544388">
        <w:rPr>
          <w:rFonts w:ascii="Times New Roman" w:hAnsi="Times New Roman" w:cs="Times New Roman"/>
          <w:sz w:val="26"/>
          <w:szCs w:val="26"/>
        </w:rPr>
        <w:t>,</w:t>
      </w:r>
      <w:r w:rsidR="00C35560">
        <w:rPr>
          <w:rFonts w:ascii="Times New Roman" w:hAnsi="Times New Roman" w:cs="Times New Roman"/>
          <w:sz w:val="26"/>
          <w:szCs w:val="26"/>
        </w:rPr>
        <w:t>adminPass</w:t>
      </w:r>
      <w:r w:rsidR="00544388">
        <w:rPr>
          <w:rFonts w:ascii="Times New Roman" w:hAnsi="Times New Roman" w:cs="Times New Roman"/>
          <w:sz w:val="26"/>
          <w:szCs w:val="26"/>
        </w:rPr>
        <w:t>,</w:t>
      </w:r>
      <w:r w:rsidR="00C35560">
        <w:rPr>
          <w:rFonts w:ascii="Times New Roman" w:hAnsi="Times New Roman" w:cs="Times New Roman"/>
          <w:sz w:val="26"/>
          <w:szCs w:val="26"/>
        </w:rPr>
        <w:t>level</w:t>
      </w:r>
      <w:r w:rsidR="00544388">
        <w:rPr>
          <w:rFonts w:ascii="Times New Roman" w:hAnsi="Times New Roman" w:cs="Times New Roman"/>
          <w:sz w:val="26"/>
          <w:szCs w:val="26"/>
        </w:rPr>
        <w:t>)</w:t>
      </w:r>
    </w:p>
    <w:p w14:paraId="71365666" w14:textId="77777777" w:rsidR="00135B16" w:rsidRPr="00135B16" w:rsidRDefault="00135B16" w:rsidP="00135B16">
      <w:pPr>
        <w:pStyle w:val="oancuaDanhsach"/>
        <w:spacing w:line="240" w:lineRule="auto"/>
        <w:rPr>
          <w:rFonts w:ascii="Times New Roman" w:hAnsi="Times New Roman" w:cs="Times New Roman"/>
          <w:sz w:val="26"/>
          <w:szCs w:val="26"/>
        </w:rPr>
      </w:pPr>
    </w:p>
    <w:p w14:paraId="4C9D7786" w14:textId="3817FFBD" w:rsidR="00135B16" w:rsidRPr="0057552E" w:rsidRDefault="0057552E" w:rsidP="004A0054">
      <w:pPr>
        <w:pStyle w:val="oancuaDanhsach"/>
        <w:numPr>
          <w:ilvl w:val="0"/>
          <w:numId w:val="30"/>
        </w:numPr>
        <w:spacing w:line="240" w:lineRule="auto"/>
        <w:rPr>
          <w:rFonts w:ascii="Times New Roman" w:hAnsi="Times New Roman" w:cs="Times New Roman"/>
          <w:sz w:val="26"/>
          <w:szCs w:val="26"/>
          <w:lang w:val="vi-VN"/>
        </w:rPr>
      </w:pPr>
      <w:r>
        <w:rPr>
          <w:rFonts w:ascii="Times New Roman" w:hAnsi="Times New Roman" w:cs="Times New Roman"/>
          <w:sz w:val="26"/>
          <w:szCs w:val="26"/>
        </w:rPr>
        <w:t>Product(productId,productName,catId,brandId,product</w:t>
      </w:r>
      <w:r>
        <w:rPr>
          <w:rFonts w:ascii="Times New Roman" w:hAnsi="Times New Roman" w:cs="Times New Roman"/>
          <w:sz w:val="26"/>
          <w:szCs w:val="26"/>
          <w:lang w:val="vi-VN"/>
        </w:rPr>
        <w:t>_desc</w:t>
      </w:r>
      <w:r>
        <w:rPr>
          <w:rFonts w:ascii="Times New Roman" w:hAnsi="Times New Roman" w:cs="Times New Roman"/>
          <w:sz w:val="26"/>
          <w:szCs w:val="26"/>
        </w:rPr>
        <w:t>,type,price</w:t>
      </w:r>
      <w:r>
        <w:rPr>
          <w:rFonts w:ascii="Times New Roman" w:hAnsi="Times New Roman" w:cs="Times New Roman"/>
          <w:sz w:val="26"/>
          <w:szCs w:val="26"/>
          <w:lang w:val="vi-VN"/>
        </w:rPr>
        <w:t>_mua</w:t>
      </w:r>
      <w:r>
        <w:rPr>
          <w:rFonts w:ascii="Times New Roman" w:hAnsi="Times New Roman" w:cs="Times New Roman"/>
          <w:sz w:val="26"/>
          <w:szCs w:val="26"/>
        </w:rPr>
        <w:t>,price ,image,sl)</w:t>
      </w:r>
    </w:p>
    <w:p w14:paraId="464D4937" w14:textId="03F3A056" w:rsidR="00135B16" w:rsidRDefault="00135B16" w:rsidP="00135B16">
      <w:pPr>
        <w:pStyle w:val="oancuaDanhsach"/>
        <w:spacing w:line="240" w:lineRule="auto"/>
        <w:rPr>
          <w:rFonts w:ascii="Times New Roman" w:hAnsi="Times New Roman" w:cs="Times New Roman"/>
          <w:sz w:val="26"/>
          <w:szCs w:val="26"/>
        </w:rPr>
      </w:pPr>
    </w:p>
    <w:p w14:paraId="345AA423" w14:textId="1669EDB0" w:rsidR="0057552E" w:rsidRDefault="0057552E"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lang w:val="vi-VN"/>
        </w:rPr>
        <w:t>C</w:t>
      </w:r>
      <w:r>
        <w:rPr>
          <w:rFonts w:ascii="Times New Roman" w:hAnsi="Times New Roman" w:cs="Times New Roman"/>
          <w:sz w:val="26"/>
          <w:szCs w:val="26"/>
        </w:rPr>
        <w:t>art(cartId,productId,sld,productName,price,quantity,image)</w:t>
      </w:r>
    </w:p>
    <w:p w14:paraId="42484B1A" w14:textId="6A75EC99" w:rsidR="0057552E" w:rsidRDefault="0057552E" w:rsidP="00135B16">
      <w:pPr>
        <w:pStyle w:val="oancuaDanhsach"/>
        <w:spacing w:line="240" w:lineRule="auto"/>
        <w:rPr>
          <w:rFonts w:ascii="Times New Roman" w:hAnsi="Times New Roman" w:cs="Times New Roman"/>
          <w:sz w:val="26"/>
          <w:szCs w:val="26"/>
        </w:rPr>
      </w:pPr>
    </w:p>
    <w:p w14:paraId="4902A6B6" w14:textId="65530F88" w:rsidR="0057552E" w:rsidRDefault="0057552E"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Category(catId,catName)</w:t>
      </w:r>
    </w:p>
    <w:p w14:paraId="52CC9904" w14:textId="0E170C31" w:rsidR="0057552E" w:rsidRDefault="0057552E" w:rsidP="00135B16">
      <w:pPr>
        <w:pStyle w:val="oancuaDanhsach"/>
        <w:spacing w:line="240" w:lineRule="auto"/>
        <w:rPr>
          <w:rFonts w:ascii="Times New Roman" w:hAnsi="Times New Roman" w:cs="Times New Roman"/>
          <w:sz w:val="26"/>
          <w:szCs w:val="26"/>
        </w:rPr>
      </w:pPr>
    </w:p>
    <w:p w14:paraId="253B7032" w14:textId="78CF5A8D" w:rsidR="0057552E" w:rsidRDefault="0057552E"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Contact(contactId,contactName,contactEmail,contactSdt,contactTieude,contactNoidung)</w:t>
      </w:r>
    </w:p>
    <w:p w14:paraId="7AB2DA49" w14:textId="3A6D1409" w:rsidR="0057552E" w:rsidRDefault="0057552E" w:rsidP="00135B16">
      <w:pPr>
        <w:pStyle w:val="oancuaDanhsach"/>
        <w:spacing w:line="240" w:lineRule="auto"/>
        <w:rPr>
          <w:rFonts w:ascii="Times New Roman" w:hAnsi="Times New Roman" w:cs="Times New Roman"/>
          <w:sz w:val="26"/>
          <w:szCs w:val="26"/>
        </w:rPr>
      </w:pPr>
    </w:p>
    <w:p w14:paraId="05A67E4E" w14:textId="1E0A89F3" w:rsidR="0057552E" w:rsidRDefault="0057552E"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Customer(Id,name,address,city,country,zipcode,phone,email,password)</w:t>
      </w:r>
    </w:p>
    <w:p w14:paraId="2646A389" w14:textId="7EFC9708" w:rsidR="0057552E" w:rsidRDefault="0057552E" w:rsidP="00135B16">
      <w:pPr>
        <w:pStyle w:val="oancuaDanhsach"/>
        <w:spacing w:line="240" w:lineRule="auto"/>
        <w:rPr>
          <w:rFonts w:ascii="Times New Roman" w:hAnsi="Times New Roman" w:cs="Times New Roman"/>
          <w:sz w:val="26"/>
          <w:szCs w:val="26"/>
        </w:rPr>
      </w:pPr>
    </w:p>
    <w:p w14:paraId="3B3B0D0F" w14:textId="5DB39583" w:rsidR="0057552E" w:rsidRDefault="0057552E"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Order(Id,productId,productName,customer_id,quantity,price,image,hoadon,</w:t>
      </w:r>
      <w:r w:rsidR="004A0054">
        <w:rPr>
          <w:rFonts w:ascii="Times New Roman" w:hAnsi="Times New Roman" w:cs="Times New Roman"/>
          <w:sz w:val="26"/>
          <w:szCs w:val="26"/>
        </w:rPr>
        <w:t>status,date_order</w:t>
      </w:r>
      <w:r>
        <w:rPr>
          <w:rFonts w:ascii="Times New Roman" w:hAnsi="Times New Roman" w:cs="Times New Roman"/>
          <w:sz w:val="26"/>
          <w:szCs w:val="26"/>
        </w:rPr>
        <w:t>)</w:t>
      </w:r>
    </w:p>
    <w:p w14:paraId="0AF7410E" w14:textId="4A877241" w:rsidR="004A0054" w:rsidRDefault="004A0054" w:rsidP="00135B16">
      <w:pPr>
        <w:pStyle w:val="oancuaDanhsach"/>
        <w:spacing w:line="240" w:lineRule="auto"/>
        <w:rPr>
          <w:rFonts w:ascii="Times New Roman" w:hAnsi="Times New Roman" w:cs="Times New Roman"/>
          <w:sz w:val="26"/>
          <w:szCs w:val="26"/>
        </w:rPr>
      </w:pPr>
    </w:p>
    <w:p w14:paraId="4936FBFB" w14:textId="1D2C771B" w:rsidR="004A0054" w:rsidRPr="0057552E" w:rsidRDefault="004A0054" w:rsidP="004A0054">
      <w:pPr>
        <w:pStyle w:val="oancuaDanhsach"/>
        <w:numPr>
          <w:ilvl w:val="0"/>
          <w:numId w:val="30"/>
        </w:numPr>
        <w:spacing w:line="240" w:lineRule="auto"/>
        <w:rPr>
          <w:rFonts w:ascii="Times New Roman" w:hAnsi="Times New Roman" w:cs="Times New Roman"/>
          <w:sz w:val="26"/>
          <w:szCs w:val="26"/>
        </w:rPr>
      </w:pPr>
      <w:r>
        <w:rPr>
          <w:rFonts w:ascii="Times New Roman" w:hAnsi="Times New Roman" w:cs="Times New Roman"/>
          <w:sz w:val="26"/>
          <w:szCs w:val="26"/>
        </w:rPr>
        <w:t>Warehouse(id_warehouse,id_sanpham,sl_nhap,ngaynhap)</w:t>
      </w:r>
    </w:p>
    <w:p w14:paraId="0553FD6C" w14:textId="1C422112" w:rsidR="00135B16" w:rsidRDefault="00C35560" w:rsidP="00534902">
      <w:pPr>
        <w:rPr>
          <w:rFonts w:ascii="Times New Roman" w:hAnsi="Times New Roman" w:cs="Times New Roman"/>
          <w:sz w:val="26"/>
          <w:szCs w:val="26"/>
        </w:rPr>
      </w:pPr>
      <w:r>
        <w:rPr>
          <w:rFonts w:ascii="Times New Roman" w:hAnsi="Times New Roman" w:cs="Times New Roman"/>
          <w:sz w:val="26"/>
          <w:szCs w:val="26"/>
        </w:rPr>
        <w:tab/>
      </w:r>
    </w:p>
    <w:p w14:paraId="0205BEA2" w14:textId="3CC6A6DB" w:rsidR="00534902" w:rsidRPr="00F47EA7" w:rsidRDefault="00534902" w:rsidP="00F47EA7">
      <w:pPr>
        <w:pStyle w:val="oancuaDanhsach"/>
        <w:numPr>
          <w:ilvl w:val="1"/>
          <w:numId w:val="7"/>
        </w:numPr>
        <w:rPr>
          <w:rFonts w:ascii="Times New Roman" w:hAnsi="Times New Roman" w:cs="Times New Roman"/>
          <w:b/>
          <w:bCs/>
          <w:sz w:val="32"/>
          <w:szCs w:val="32"/>
        </w:rPr>
      </w:pPr>
      <w:r w:rsidRPr="00F47EA7">
        <w:rPr>
          <w:rFonts w:ascii="Times New Roman" w:hAnsi="Times New Roman" w:cs="Times New Roman"/>
          <w:b/>
          <w:bCs/>
          <w:sz w:val="32"/>
          <w:szCs w:val="32"/>
        </w:rPr>
        <w:t>Các thực thể và mối liên kết thực thể</w:t>
      </w:r>
    </w:p>
    <w:p w14:paraId="35684795" w14:textId="06CFCBA4" w:rsidR="00534902" w:rsidRPr="00534902" w:rsidRDefault="00534902" w:rsidP="00534902">
      <w:pPr>
        <w:spacing w:line="360" w:lineRule="auto"/>
        <w:ind w:left="720"/>
        <w:jc w:val="both"/>
        <w:rPr>
          <w:rFonts w:ascii="Times New Roman" w:hAnsi="Times New Roman" w:cs="Times New Roman"/>
          <w:sz w:val="26"/>
          <w:szCs w:val="26"/>
        </w:rPr>
      </w:pPr>
      <w:r w:rsidRPr="00534902">
        <w:rPr>
          <w:rFonts w:ascii="Times New Roman" w:hAnsi="Times New Roman" w:cs="Times New Roman"/>
          <w:sz w:val="26"/>
          <w:szCs w:val="26"/>
        </w:rPr>
        <w:t>+</w:t>
      </w:r>
      <w:r w:rsidRPr="00534902">
        <w:rPr>
          <w:rFonts w:ascii="Times New Roman" w:hAnsi="Times New Roman" w:cs="Times New Roman"/>
          <w:sz w:val="26"/>
          <w:szCs w:val="26"/>
          <w:lang w:val="vi-VN"/>
        </w:rPr>
        <w:t xml:space="preserve"> </w:t>
      </w:r>
      <w:r w:rsidRPr="00534902">
        <w:rPr>
          <w:rFonts w:ascii="Times New Roman" w:hAnsi="Times New Roman" w:cs="Times New Roman"/>
          <w:sz w:val="26"/>
          <w:szCs w:val="26"/>
        </w:rPr>
        <w:t xml:space="preserve"> </w:t>
      </w:r>
      <w:r w:rsidR="004A0054">
        <w:rPr>
          <w:rFonts w:ascii="Times New Roman" w:hAnsi="Times New Roman" w:cs="Times New Roman"/>
          <w:sz w:val="26"/>
          <w:szCs w:val="26"/>
        </w:rPr>
        <w:t>Product</w:t>
      </w:r>
      <w:r w:rsidRPr="00534902">
        <w:rPr>
          <w:rFonts w:ascii="Times New Roman" w:hAnsi="Times New Roman" w:cs="Times New Roman"/>
          <w:sz w:val="26"/>
          <w:szCs w:val="26"/>
        </w:rPr>
        <w:t xml:space="preserve"> – </w:t>
      </w:r>
      <w:r w:rsidR="004A0054">
        <w:rPr>
          <w:rFonts w:ascii="Times New Roman" w:hAnsi="Times New Roman" w:cs="Times New Roman"/>
          <w:sz w:val="26"/>
          <w:szCs w:val="26"/>
        </w:rPr>
        <w:t>Brand</w:t>
      </w:r>
      <w:r w:rsidRPr="00534902">
        <w:rPr>
          <w:rFonts w:ascii="Times New Roman" w:hAnsi="Times New Roman" w:cs="Times New Roman"/>
          <w:sz w:val="26"/>
          <w:szCs w:val="26"/>
        </w:rPr>
        <w:t xml:space="preserve"> (nhiều - 1) : 1 thương hiệu có thể nhiều sản phẩm nhưng 1 sản phẩm chỉ có trong 1 thương hiệu</w:t>
      </w:r>
    </w:p>
    <w:p w14:paraId="7C8EED47" w14:textId="1C1023F8" w:rsidR="00534902" w:rsidRPr="00534902" w:rsidRDefault="00534902" w:rsidP="00534902">
      <w:pPr>
        <w:spacing w:line="360" w:lineRule="auto"/>
        <w:ind w:left="720"/>
        <w:jc w:val="both"/>
        <w:rPr>
          <w:rFonts w:ascii="Times New Roman" w:hAnsi="Times New Roman" w:cs="Times New Roman"/>
          <w:sz w:val="26"/>
          <w:szCs w:val="26"/>
        </w:rPr>
      </w:pPr>
      <w:r w:rsidRPr="00534902">
        <w:rPr>
          <w:rFonts w:ascii="Times New Roman" w:hAnsi="Times New Roman" w:cs="Times New Roman"/>
          <w:sz w:val="26"/>
          <w:szCs w:val="26"/>
        </w:rPr>
        <w:t>+</w:t>
      </w:r>
      <w:r w:rsidRPr="00534902">
        <w:rPr>
          <w:rFonts w:ascii="Times New Roman" w:hAnsi="Times New Roman" w:cs="Times New Roman"/>
          <w:sz w:val="26"/>
          <w:szCs w:val="26"/>
          <w:lang w:val="vi-VN"/>
        </w:rPr>
        <w:t xml:space="preserve"> </w:t>
      </w:r>
      <w:r w:rsidRPr="00534902">
        <w:rPr>
          <w:rFonts w:ascii="Times New Roman" w:hAnsi="Times New Roman" w:cs="Times New Roman"/>
          <w:sz w:val="26"/>
          <w:szCs w:val="26"/>
        </w:rPr>
        <w:t xml:space="preserve"> </w:t>
      </w:r>
      <w:r w:rsidR="004A0054">
        <w:rPr>
          <w:rFonts w:ascii="Times New Roman" w:hAnsi="Times New Roman" w:cs="Times New Roman"/>
          <w:sz w:val="26"/>
          <w:szCs w:val="26"/>
        </w:rPr>
        <w:t>Product</w:t>
      </w:r>
      <w:r w:rsidRPr="00534902">
        <w:rPr>
          <w:rFonts w:ascii="Times New Roman" w:hAnsi="Times New Roman" w:cs="Times New Roman"/>
          <w:sz w:val="26"/>
          <w:szCs w:val="26"/>
        </w:rPr>
        <w:t xml:space="preserve"> – </w:t>
      </w:r>
      <w:r w:rsidR="004A0054">
        <w:rPr>
          <w:rFonts w:ascii="Times New Roman" w:hAnsi="Times New Roman" w:cs="Times New Roman"/>
          <w:sz w:val="26"/>
          <w:szCs w:val="26"/>
        </w:rPr>
        <w:t>Category</w:t>
      </w:r>
      <w:r w:rsidRPr="00534902">
        <w:rPr>
          <w:rFonts w:ascii="Times New Roman" w:hAnsi="Times New Roman" w:cs="Times New Roman"/>
          <w:sz w:val="26"/>
          <w:szCs w:val="26"/>
        </w:rPr>
        <w:t xml:space="preserve"> (nhiều - 1) : 1 loại sp có thể nhiều sản phẩm nhưng 1 sản phẩm chỉ có trong 1 loại sản phẩm.</w:t>
      </w:r>
    </w:p>
    <w:p w14:paraId="05876F1C" w14:textId="79554CED" w:rsidR="00534902" w:rsidRDefault="00534902" w:rsidP="00534902">
      <w:pPr>
        <w:spacing w:line="360" w:lineRule="auto"/>
        <w:ind w:left="720"/>
        <w:jc w:val="both"/>
        <w:rPr>
          <w:rFonts w:ascii="Times New Roman" w:hAnsi="Times New Roman" w:cs="Times New Roman"/>
          <w:sz w:val="26"/>
          <w:szCs w:val="26"/>
        </w:rPr>
      </w:pPr>
      <w:r w:rsidRPr="00534902">
        <w:rPr>
          <w:rFonts w:ascii="Times New Roman" w:hAnsi="Times New Roman" w:cs="Times New Roman"/>
          <w:sz w:val="26"/>
          <w:szCs w:val="26"/>
        </w:rPr>
        <w:t xml:space="preserve">+ </w:t>
      </w:r>
      <w:r w:rsidR="004A0054">
        <w:rPr>
          <w:rFonts w:ascii="Times New Roman" w:hAnsi="Times New Roman" w:cs="Times New Roman"/>
          <w:sz w:val="26"/>
          <w:szCs w:val="26"/>
        </w:rPr>
        <w:t>Customer</w:t>
      </w:r>
      <w:r w:rsidRPr="00534902">
        <w:rPr>
          <w:rFonts w:ascii="Times New Roman" w:hAnsi="Times New Roman" w:cs="Times New Roman"/>
          <w:sz w:val="26"/>
          <w:szCs w:val="26"/>
        </w:rPr>
        <w:t xml:space="preserve"> – </w:t>
      </w:r>
      <w:r w:rsidR="004A0054">
        <w:rPr>
          <w:rFonts w:ascii="Times New Roman" w:hAnsi="Times New Roman" w:cs="Times New Roman"/>
          <w:sz w:val="26"/>
          <w:szCs w:val="26"/>
        </w:rPr>
        <w:t>Order</w:t>
      </w:r>
      <w:r w:rsidRPr="00534902">
        <w:rPr>
          <w:rFonts w:ascii="Times New Roman" w:hAnsi="Times New Roman" w:cs="Times New Roman"/>
          <w:sz w:val="26"/>
          <w:szCs w:val="26"/>
        </w:rPr>
        <w:t xml:space="preserve"> (nhiều - 1): 1 khách hàng có thể tạo nhiều đơn đặt nhưng 1 đơn đặt chỉ được tạo bởi 1 khách hàng</w:t>
      </w:r>
    </w:p>
    <w:p w14:paraId="5D3CF520" w14:textId="635FAD9D" w:rsidR="000B2BDA" w:rsidRPr="000B2BDA" w:rsidRDefault="000B2BDA" w:rsidP="000B2BDA">
      <w:pPr>
        <w:spacing w:line="360" w:lineRule="auto"/>
        <w:ind w:left="720"/>
        <w:jc w:val="both"/>
        <w:rPr>
          <w:rFonts w:ascii="Times New Roman" w:hAnsi="Times New Roman" w:cs="Times New Roman"/>
          <w:color w:val="000000" w:themeColor="text1"/>
          <w:sz w:val="26"/>
          <w:szCs w:val="26"/>
          <w:shd w:val="clear" w:color="auto" w:fill="FFFFFF"/>
        </w:rPr>
      </w:pPr>
      <w:r>
        <w:rPr>
          <w:rFonts w:ascii="Times New Roman" w:hAnsi="Times New Roman" w:cs="Times New Roman"/>
          <w:sz w:val="26"/>
          <w:szCs w:val="26"/>
        </w:rPr>
        <w:t xml:space="preserve">+Product </w:t>
      </w:r>
      <w:r w:rsidRPr="00534902">
        <w:rPr>
          <w:rFonts w:ascii="Times New Roman" w:hAnsi="Times New Roman" w:cs="Times New Roman"/>
          <w:sz w:val="26"/>
          <w:szCs w:val="26"/>
        </w:rPr>
        <w:t xml:space="preserve">– </w:t>
      </w:r>
      <w:r>
        <w:rPr>
          <w:rFonts w:ascii="Times New Roman" w:hAnsi="Times New Roman" w:cs="Times New Roman"/>
          <w:sz w:val="26"/>
          <w:szCs w:val="26"/>
        </w:rPr>
        <w:t>Order(nhiều-nhiều):</w:t>
      </w:r>
      <w:r w:rsidRPr="000B2BDA">
        <w:rPr>
          <w:rFonts w:ascii="Calibri" w:hAnsi="Calibri" w:cs="Calibri"/>
          <w:color w:val="5B6170"/>
          <w:shd w:val="clear" w:color="auto" w:fill="FFFFFF"/>
        </w:rPr>
        <w:t xml:space="preserve"> </w:t>
      </w:r>
      <w:r w:rsidRPr="000B2BDA">
        <w:rPr>
          <w:rFonts w:ascii="Times New Roman" w:hAnsi="Times New Roman" w:cs="Times New Roman"/>
          <w:color w:val="000000" w:themeColor="text1"/>
          <w:sz w:val="26"/>
          <w:szCs w:val="26"/>
          <w:shd w:val="clear" w:color="auto" w:fill="FFFFFF"/>
        </w:rPr>
        <w:t>Đơn đặt hàng có thể chứa nhiều sản phẩm và một sản phẩm có thể được liên kết với nhiều đơn đặt hàng</w:t>
      </w:r>
    </w:p>
    <w:p w14:paraId="14633F9F" w14:textId="77777777" w:rsidR="000B2BDA" w:rsidRDefault="000B2BDA" w:rsidP="000B2BDA">
      <w:pPr>
        <w:spacing w:line="360" w:lineRule="auto"/>
        <w:ind w:left="720"/>
        <w:jc w:val="both"/>
        <w:rPr>
          <w:rFonts w:ascii="Merriweather" w:hAnsi="Merriweather"/>
          <w:color w:val="5B6170"/>
          <w:shd w:val="clear" w:color="auto" w:fill="FFFFFF"/>
        </w:rPr>
      </w:pPr>
    </w:p>
    <w:p w14:paraId="490A7C14" w14:textId="33749147" w:rsidR="00F47EA7" w:rsidRPr="00043292" w:rsidRDefault="00F47EA7" w:rsidP="00043292">
      <w:pPr>
        <w:pStyle w:val="oancuaDanhsach"/>
        <w:numPr>
          <w:ilvl w:val="1"/>
          <w:numId w:val="7"/>
        </w:numPr>
        <w:spacing w:line="360" w:lineRule="auto"/>
        <w:jc w:val="both"/>
        <w:rPr>
          <w:rFonts w:ascii="Times New Roman" w:hAnsi="Times New Roman" w:cs="Times New Roman"/>
          <w:b/>
          <w:bCs/>
          <w:sz w:val="32"/>
          <w:szCs w:val="32"/>
        </w:rPr>
      </w:pPr>
      <w:r w:rsidRPr="00043292">
        <w:rPr>
          <w:rFonts w:ascii="Times New Roman" w:hAnsi="Times New Roman" w:cs="Times New Roman"/>
          <w:b/>
          <w:bCs/>
          <w:sz w:val="32"/>
          <w:szCs w:val="32"/>
        </w:rPr>
        <w:t>Biểu</w:t>
      </w:r>
      <w:r w:rsidRPr="00043292">
        <w:rPr>
          <w:rFonts w:ascii="Times New Roman" w:hAnsi="Times New Roman" w:cs="Times New Roman"/>
          <w:b/>
          <w:bCs/>
          <w:sz w:val="32"/>
          <w:szCs w:val="32"/>
          <w:lang w:val="vi-VN"/>
        </w:rPr>
        <w:t xml:space="preserve"> đồ quan hệ</w:t>
      </w:r>
    </w:p>
    <w:p w14:paraId="0FF647C5" w14:textId="496D9E59" w:rsidR="00534902" w:rsidRDefault="000B2BDA" w:rsidP="00534902">
      <w:pPr>
        <w:rPr>
          <w:rFonts w:ascii="Times New Roman" w:hAnsi="Times New Roman" w:cs="Times New Roman"/>
          <w:sz w:val="26"/>
          <w:szCs w:val="26"/>
        </w:rPr>
      </w:pPr>
      <w:r>
        <w:rPr>
          <w:noProof/>
        </w:rPr>
        <w:lastRenderedPageBreak/>
        <w:drawing>
          <wp:inline distT="0" distB="0" distL="0" distR="0" wp14:anchorId="4F097A3F" wp14:editId="4083B8AE">
            <wp:extent cx="5943600" cy="7058904"/>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4535" cy="7060014"/>
                    </a:xfrm>
                    <a:prstGeom prst="rect">
                      <a:avLst/>
                    </a:prstGeom>
                    <a:noFill/>
                    <a:ln>
                      <a:noFill/>
                    </a:ln>
                  </pic:spPr>
                </pic:pic>
              </a:graphicData>
            </a:graphic>
          </wp:inline>
        </w:drawing>
      </w:r>
    </w:p>
    <w:p w14:paraId="3AE87203" w14:textId="7FC4F272" w:rsidR="00043292" w:rsidRPr="00E45A2C" w:rsidRDefault="00043292" w:rsidP="00043292">
      <w:pPr>
        <w:pStyle w:val="oancuaDanhsach"/>
        <w:spacing w:line="360" w:lineRule="auto"/>
        <w:ind w:left="1080"/>
        <w:jc w:val="both"/>
        <w:outlineLvl w:val="0"/>
        <w:rPr>
          <w:rFonts w:ascii="Times New Roman" w:hAnsi="Times New Roman" w:cs="Times New Roman"/>
          <w:b/>
          <w:bCs/>
          <w:color w:val="000000" w:themeColor="text1"/>
          <w:sz w:val="28"/>
          <w:szCs w:val="28"/>
        </w:rPr>
      </w:pPr>
      <w:bookmarkStart w:id="0" w:name="_Toc24352487"/>
      <w:r>
        <w:rPr>
          <w:rFonts w:ascii="Times New Roman" w:hAnsi="Times New Roman" w:cs="Times New Roman"/>
          <w:b/>
          <w:bCs/>
          <w:color w:val="000000" w:themeColor="text1"/>
          <w:sz w:val="28"/>
          <w:szCs w:val="28"/>
        </w:rPr>
        <w:t>5.4 THIẾT KẾ GIAO DIỆN</w:t>
      </w:r>
      <w:bookmarkEnd w:id="0"/>
    </w:p>
    <w:p w14:paraId="026ABA14" w14:textId="77777777" w:rsidR="00043292" w:rsidRPr="00D9023A" w:rsidRDefault="00043292" w:rsidP="00043292">
      <w:pPr>
        <w:pStyle w:val="oancuaDanhsach"/>
        <w:numPr>
          <w:ilvl w:val="0"/>
          <w:numId w:val="32"/>
        </w:numPr>
        <w:spacing w:line="360" w:lineRule="auto"/>
        <w:jc w:val="both"/>
        <w:outlineLvl w:val="1"/>
        <w:rPr>
          <w:rFonts w:ascii="Times New Roman" w:hAnsi="Times New Roman" w:cs="Times New Roman"/>
          <w:b/>
          <w:bCs/>
          <w:color w:val="000000" w:themeColor="text1"/>
          <w:sz w:val="26"/>
          <w:szCs w:val="26"/>
        </w:rPr>
      </w:pPr>
      <w:bookmarkStart w:id="1" w:name="_Toc24352488"/>
      <w:r w:rsidRPr="00D9023A">
        <w:rPr>
          <w:rFonts w:ascii="Times New Roman" w:hAnsi="Times New Roman" w:cs="Times New Roman"/>
          <w:b/>
          <w:bCs/>
          <w:color w:val="000000" w:themeColor="text1"/>
          <w:sz w:val="26"/>
          <w:szCs w:val="26"/>
        </w:rPr>
        <w:t>Giao diện Admin:</w:t>
      </w:r>
      <w:bookmarkEnd w:id="1"/>
    </w:p>
    <w:p w14:paraId="537154B3" w14:textId="77777777" w:rsidR="00043292" w:rsidRDefault="00043292" w:rsidP="00043292">
      <w:pPr>
        <w:spacing w:line="360" w:lineRule="auto"/>
        <w:ind w:left="1080"/>
        <w:jc w:val="both"/>
        <w:rPr>
          <w:rFonts w:ascii="Times New Roman" w:hAnsi="Times New Roman" w:cs="Times New Roman"/>
          <w:b/>
          <w:bCs/>
          <w:color w:val="000000" w:themeColor="text1"/>
          <w:sz w:val="26"/>
          <w:szCs w:val="26"/>
        </w:rPr>
      </w:pPr>
    </w:p>
    <w:p w14:paraId="3DCB4327" w14:textId="77777777" w:rsidR="00043292" w:rsidRDefault="00043292" w:rsidP="00043292">
      <w:pPr>
        <w:spacing w:line="360" w:lineRule="auto"/>
        <w:jc w:val="both"/>
        <w:rPr>
          <w:rFonts w:ascii="Times New Roman" w:hAnsi="Times New Roman" w:cs="Times New Roman"/>
          <w:b/>
          <w:bCs/>
          <w:color w:val="000000" w:themeColor="text1"/>
          <w:sz w:val="26"/>
          <w:szCs w:val="26"/>
        </w:rPr>
      </w:pPr>
      <w:r>
        <w:rPr>
          <w:noProof/>
        </w:rPr>
        <w:lastRenderedPageBreak/>
        <w:drawing>
          <wp:inline distT="0" distB="0" distL="0" distR="0" wp14:anchorId="1CA0BCBC" wp14:editId="5D7529F9">
            <wp:extent cx="622935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29350" cy="2959100"/>
                    </a:xfrm>
                    <a:prstGeom prst="rect">
                      <a:avLst/>
                    </a:prstGeom>
                  </pic:spPr>
                </pic:pic>
              </a:graphicData>
            </a:graphic>
          </wp:inline>
        </w:drawing>
      </w:r>
    </w:p>
    <w:p w14:paraId="39DBFDC5" w14:textId="77777777" w:rsidR="00043292" w:rsidRDefault="00043292" w:rsidP="00043292">
      <w:pPr>
        <w:spacing w:line="360" w:lineRule="auto"/>
        <w:ind w:left="360" w:firstLine="720"/>
        <w:jc w:val="both"/>
        <w:rPr>
          <w:rFonts w:ascii="Times New Roman" w:hAnsi="Times New Roman" w:cs="Times New Roman"/>
          <w:b/>
          <w:sz w:val="28"/>
          <w:szCs w:val="28"/>
        </w:rPr>
      </w:pPr>
    </w:p>
    <w:p w14:paraId="47A336CC" w14:textId="77777777" w:rsidR="00043292" w:rsidRPr="00CF5BD5" w:rsidRDefault="00043292" w:rsidP="00043292">
      <w:pPr>
        <w:spacing w:line="360" w:lineRule="auto"/>
        <w:ind w:left="360" w:firstLine="720"/>
        <w:jc w:val="both"/>
        <w:rPr>
          <w:rFonts w:ascii="Times New Roman" w:hAnsi="Times New Roman" w:cs="Times New Roman"/>
          <w:b/>
          <w:sz w:val="28"/>
          <w:szCs w:val="28"/>
        </w:rPr>
      </w:pPr>
      <w:r w:rsidRPr="00CF5BD5">
        <w:rPr>
          <w:rFonts w:ascii="Times New Roman" w:hAnsi="Times New Roman" w:cs="Times New Roman"/>
          <w:b/>
          <w:sz w:val="28"/>
          <w:szCs w:val="28"/>
        </w:rPr>
        <w:t>Giao diện trang chủ g</w:t>
      </w:r>
      <w:r>
        <w:rPr>
          <w:rFonts w:ascii="Times New Roman" w:hAnsi="Times New Roman" w:cs="Times New Roman"/>
          <w:b/>
          <w:sz w:val="28"/>
          <w:szCs w:val="28"/>
        </w:rPr>
        <w:t>ồm</w:t>
      </w:r>
      <w:r w:rsidRPr="00CF5BD5">
        <w:rPr>
          <w:rFonts w:ascii="Times New Roman" w:hAnsi="Times New Roman" w:cs="Times New Roman"/>
          <w:b/>
          <w:sz w:val="28"/>
          <w:szCs w:val="28"/>
        </w:rPr>
        <w:t xml:space="preserve">  </w:t>
      </w:r>
      <w:r>
        <w:rPr>
          <w:rFonts w:ascii="Times New Roman" w:hAnsi="Times New Roman" w:cs="Times New Roman"/>
          <w:b/>
          <w:sz w:val="28"/>
          <w:szCs w:val="28"/>
        </w:rPr>
        <w:t>3 phần chính</w:t>
      </w:r>
      <w:r w:rsidRPr="00CF5BD5">
        <w:rPr>
          <w:rFonts w:ascii="Times New Roman" w:hAnsi="Times New Roman" w:cs="Times New Roman"/>
          <w:b/>
          <w:sz w:val="28"/>
          <w:szCs w:val="28"/>
        </w:rPr>
        <w:t xml:space="preserve"> :</w:t>
      </w:r>
    </w:p>
    <w:p w14:paraId="5B7A0DD8" w14:textId="77777777" w:rsidR="00043292" w:rsidRPr="006550DE"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 xml:space="preserve">Phần </w:t>
      </w:r>
      <w:r>
        <w:rPr>
          <w:rFonts w:ascii="Times New Roman" w:hAnsi="Times New Roman" w:cs="Times New Roman"/>
          <w:sz w:val="26"/>
          <w:szCs w:val="26"/>
        </w:rPr>
        <w:t>H</w:t>
      </w:r>
      <w:r w:rsidRPr="006550DE">
        <w:rPr>
          <w:rFonts w:ascii="Times New Roman" w:hAnsi="Times New Roman" w:cs="Times New Roman"/>
          <w:sz w:val="26"/>
          <w:szCs w:val="26"/>
        </w:rPr>
        <w:t>eader : Trong phần này gồm có logo website</w:t>
      </w:r>
      <w:r>
        <w:rPr>
          <w:rFonts w:ascii="Times New Roman" w:hAnsi="Times New Roman" w:cs="Times New Roman"/>
          <w:sz w:val="26"/>
          <w:szCs w:val="26"/>
        </w:rPr>
        <w:t>,</w:t>
      </w:r>
      <w:r w:rsidRPr="006550DE">
        <w:rPr>
          <w:rFonts w:ascii="Times New Roman" w:hAnsi="Times New Roman" w:cs="Times New Roman"/>
          <w:sz w:val="26"/>
          <w:szCs w:val="26"/>
        </w:rPr>
        <w:t xml:space="preserve"> phần đăng kí đăng nhập.</w:t>
      </w:r>
    </w:p>
    <w:p w14:paraId="7471FA39" w14:textId="77777777" w:rsidR="00043292"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Body :</w:t>
      </w:r>
    </w:p>
    <w:p w14:paraId="539945FB" w14:textId="77777777" w:rsidR="00043292" w:rsidRDefault="00043292" w:rsidP="00043292">
      <w:pPr>
        <w:pStyle w:val="oancuaDanhsach"/>
        <w:numPr>
          <w:ilvl w:val="1"/>
          <w:numId w:val="33"/>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Sidebar: Hiển thị menu chức năng.</w:t>
      </w:r>
    </w:p>
    <w:p w14:paraId="3A1E8FF7" w14:textId="77777777" w:rsidR="00043292" w:rsidRPr="006550DE" w:rsidRDefault="00043292" w:rsidP="00043292">
      <w:pPr>
        <w:pStyle w:val="oancuaDanhsach"/>
        <w:numPr>
          <w:ilvl w:val="1"/>
          <w:numId w:val="33"/>
        </w:numPr>
        <w:spacing w:line="360" w:lineRule="auto"/>
        <w:jc w:val="both"/>
        <w:rPr>
          <w:rFonts w:ascii="Times New Roman" w:hAnsi="Times New Roman" w:cs="Times New Roman"/>
          <w:sz w:val="26"/>
          <w:szCs w:val="26"/>
        </w:rPr>
      </w:pPr>
      <w:r>
        <w:rPr>
          <w:rFonts w:ascii="Times New Roman" w:hAnsi="Times New Roman" w:cs="Times New Roman"/>
          <w:sz w:val="26"/>
          <w:szCs w:val="26"/>
        </w:rPr>
        <w:t>Content: Hiển thị nội dung chức năng.</w:t>
      </w:r>
    </w:p>
    <w:p w14:paraId="4185D225" w14:textId="77777777" w:rsidR="00043292"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Fo</w:t>
      </w:r>
      <w:r>
        <w:rPr>
          <w:rFonts w:ascii="Times New Roman" w:hAnsi="Times New Roman" w:cs="Times New Roman"/>
          <w:sz w:val="26"/>
          <w:szCs w:val="26"/>
        </w:rPr>
        <w:t>o</w:t>
      </w:r>
      <w:r w:rsidRPr="006550DE">
        <w:rPr>
          <w:rFonts w:ascii="Times New Roman" w:hAnsi="Times New Roman" w:cs="Times New Roman"/>
          <w:sz w:val="26"/>
          <w:szCs w:val="26"/>
        </w:rPr>
        <w:t xml:space="preserve">ter : </w:t>
      </w:r>
      <w:r>
        <w:rPr>
          <w:rFonts w:ascii="Times New Roman" w:hAnsi="Times New Roman" w:cs="Times New Roman"/>
          <w:sz w:val="26"/>
          <w:szCs w:val="26"/>
        </w:rPr>
        <w:t>Thông tin về website.</w:t>
      </w:r>
    </w:p>
    <w:p w14:paraId="45DB9FFF" w14:textId="77777777" w:rsidR="00043292" w:rsidRPr="005239BC" w:rsidRDefault="00043292" w:rsidP="00043292">
      <w:pPr>
        <w:rPr>
          <w:rFonts w:ascii="Times New Roman" w:hAnsi="Times New Roman" w:cs="Times New Roman"/>
          <w:sz w:val="26"/>
          <w:szCs w:val="26"/>
        </w:rPr>
      </w:pPr>
      <w:r>
        <w:rPr>
          <w:rFonts w:ascii="Times New Roman" w:hAnsi="Times New Roman" w:cs="Times New Roman"/>
          <w:sz w:val="26"/>
          <w:szCs w:val="26"/>
        </w:rPr>
        <w:br w:type="page"/>
      </w:r>
    </w:p>
    <w:p w14:paraId="1595C937"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Thông tin người dùng:</w:t>
      </w:r>
    </w:p>
    <w:p w14:paraId="2E54F2B6" w14:textId="77777777" w:rsidR="00043292" w:rsidRPr="005239BC"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0BEFFEA5"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72D81FB4" wp14:editId="68452BF5">
            <wp:extent cx="6229350" cy="2939415"/>
            <wp:effectExtent l="0" t="0" r="0" b="0"/>
            <wp:docPr id="29" name="Picture 29"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29350" cy="2939415"/>
                    </a:xfrm>
                    <a:prstGeom prst="rect">
                      <a:avLst/>
                    </a:prstGeom>
                  </pic:spPr>
                </pic:pic>
              </a:graphicData>
            </a:graphic>
          </wp:inline>
        </w:drawing>
      </w:r>
    </w:p>
    <w:p w14:paraId="1108C135" w14:textId="77777777" w:rsidR="00043292" w:rsidRDefault="00043292" w:rsidP="00043292">
      <w:pPr>
        <w:spacing w:line="360" w:lineRule="auto"/>
        <w:jc w:val="both"/>
        <w:rPr>
          <w:rFonts w:ascii="Times New Roman" w:hAnsi="Times New Roman" w:cs="Times New Roman"/>
          <w:color w:val="000000" w:themeColor="text1"/>
          <w:sz w:val="26"/>
          <w:szCs w:val="26"/>
        </w:rPr>
      </w:pPr>
    </w:p>
    <w:p w14:paraId="17E8C9C0" w14:textId="77777777" w:rsidR="00043292" w:rsidRPr="007968B3" w:rsidRDefault="00043292" w:rsidP="00043292">
      <w:pPr>
        <w:spacing w:line="360" w:lineRule="auto"/>
        <w:jc w:val="both"/>
        <w:rPr>
          <w:rFonts w:ascii="Times New Roman" w:hAnsi="Times New Roman" w:cs="Times New Roman"/>
          <w:color w:val="000000" w:themeColor="text1"/>
          <w:sz w:val="26"/>
          <w:szCs w:val="26"/>
        </w:rPr>
      </w:pPr>
    </w:p>
    <w:p w14:paraId="589086C4"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Thay đổi mật khẩu:</w:t>
      </w:r>
    </w:p>
    <w:p w14:paraId="3B8EFA00"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7719A1F2"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40B441AD" wp14:editId="5E48645C">
            <wp:extent cx="6229350" cy="2569210"/>
            <wp:effectExtent l="0" t="0" r="0" b="2540"/>
            <wp:docPr id="30" name="Picture 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29350" cy="2569210"/>
                    </a:xfrm>
                    <a:prstGeom prst="rect">
                      <a:avLst/>
                    </a:prstGeom>
                  </pic:spPr>
                </pic:pic>
              </a:graphicData>
            </a:graphic>
          </wp:inline>
        </w:drawing>
      </w:r>
    </w:p>
    <w:p w14:paraId="2D66B9DA" w14:textId="77777777" w:rsidR="00043292" w:rsidRDefault="00043292" w:rsidP="00043292">
      <w:pPr>
        <w:rPr>
          <w:rFonts w:ascii="Times New Roman" w:hAnsi="Times New Roman" w:cs="Times New Roman"/>
          <w:color w:val="000000" w:themeColor="text1"/>
          <w:sz w:val="26"/>
          <w:szCs w:val="26"/>
        </w:rPr>
      </w:pPr>
    </w:p>
    <w:p w14:paraId="58F49A43"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Đơn hàng:</w:t>
      </w:r>
    </w:p>
    <w:p w14:paraId="3ACEF3C7"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306AE14D"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1A3F0773" wp14:editId="7F0D7B13">
            <wp:extent cx="6229350" cy="2560955"/>
            <wp:effectExtent l="0" t="0" r="0" b="0"/>
            <wp:docPr id="31" name="Picture 3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29350" cy="2560955"/>
                    </a:xfrm>
                    <a:prstGeom prst="rect">
                      <a:avLst/>
                    </a:prstGeom>
                  </pic:spPr>
                </pic:pic>
              </a:graphicData>
            </a:graphic>
          </wp:inline>
        </w:drawing>
      </w:r>
    </w:p>
    <w:p w14:paraId="0F520FCE" w14:textId="77777777" w:rsidR="00043292" w:rsidRDefault="00043292" w:rsidP="00043292">
      <w:pPr>
        <w:spacing w:line="360" w:lineRule="auto"/>
        <w:jc w:val="both"/>
        <w:rPr>
          <w:rFonts w:ascii="Times New Roman" w:hAnsi="Times New Roman" w:cs="Times New Roman"/>
          <w:color w:val="000000" w:themeColor="text1"/>
          <w:sz w:val="26"/>
          <w:szCs w:val="26"/>
        </w:rPr>
      </w:pPr>
    </w:p>
    <w:p w14:paraId="5A351A97" w14:textId="77777777" w:rsidR="00043292" w:rsidRPr="000D777E" w:rsidRDefault="00043292" w:rsidP="00043292">
      <w:pPr>
        <w:spacing w:line="360" w:lineRule="auto"/>
        <w:jc w:val="both"/>
        <w:rPr>
          <w:rFonts w:ascii="Times New Roman" w:hAnsi="Times New Roman" w:cs="Times New Roman"/>
          <w:color w:val="000000" w:themeColor="text1"/>
          <w:sz w:val="26"/>
          <w:szCs w:val="26"/>
        </w:rPr>
      </w:pPr>
    </w:p>
    <w:p w14:paraId="4249FB02"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Xem thông tin khách hàng đặt hàng:</w:t>
      </w:r>
    </w:p>
    <w:p w14:paraId="2B2F41A3"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4EF5CFBF"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43377FDD" wp14:editId="433113C8">
            <wp:extent cx="6229350" cy="2514600"/>
            <wp:effectExtent l="0" t="0" r="0" b="0"/>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29350" cy="2514600"/>
                    </a:xfrm>
                    <a:prstGeom prst="rect">
                      <a:avLst/>
                    </a:prstGeom>
                  </pic:spPr>
                </pic:pic>
              </a:graphicData>
            </a:graphic>
          </wp:inline>
        </w:drawing>
      </w:r>
    </w:p>
    <w:p w14:paraId="472FC1CE" w14:textId="77777777" w:rsidR="00043292" w:rsidRPr="001C6061" w:rsidRDefault="00043292" w:rsidP="00043292">
      <w:pPr>
        <w:spacing w:line="360" w:lineRule="auto"/>
        <w:jc w:val="both"/>
        <w:rPr>
          <w:rFonts w:ascii="Times New Roman" w:hAnsi="Times New Roman" w:cs="Times New Roman"/>
          <w:color w:val="000000" w:themeColor="text1"/>
          <w:sz w:val="26"/>
          <w:szCs w:val="26"/>
        </w:rPr>
      </w:pPr>
    </w:p>
    <w:p w14:paraId="0E2AD980" w14:textId="77777777" w:rsidR="00043292" w:rsidRDefault="00043292" w:rsidP="0004329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14:paraId="1CE6B8ED"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Thêm danh mục:</w:t>
      </w:r>
    </w:p>
    <w:p w14:paraId="5A512321" w14:textId="77777777" w:rsidR="00043292" w:rsidRPr="001C6061"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75BD8A51"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4CD0B8F8" wp14:editId="7E54EFB6">
            <wp:extent cx="6229350" cy="2317750"/>
            <wp:effectExtent l="0" t="0" r="0" b="6350"/>
            <wp:docPr id="448" name="Picture 44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29350" cy="2317750"/>
                    </a:xfrm>
                    <a:prstGeom prst="rect">
                      <a:avLst/>
                    </a:prstGeom>
                  </pic:spPr>
                </pic:pic>
              </a:graphicData>
            </a:graphic>
          </wp:inline>
        </w:drawing>
      </w:r>
    </w:p>
    <w:p w14:paraId="037043C2" w14:textId="77777777" w:rsidR="00043292" w:rsidRDefault="00043292" w:rsidP="00043292">
      <w:pPr>
        <w:spacing w:line="360" w:lineRule="auto"/>
        <w:jc w:val="both"/>
        <w:rPr>
          <w:rFonts w:ascii="Times New Roman" w:hAnsi="Times New Roman" w:cs="Times New Roman"/>
          <w:color w:val="000000" w:themeColor="text1"/>
          <w:sz w:val="26"/>
          <w:szCs w:val="26"/>
        </w:rPr>
      </w:pPr>
    </w:p>
    <w:p w14:paraId="04E4268C" w14:textId="77777777" w:rsidR="00043292" w:rsidRPr="00DF20C2" w:rsidRDefault="00043292" w:rsidP="00043292">
      <w:pPr>
        <w:spacing w:line="360" w:lineRule="auto"/>
        <w:jc w:val="both"/>
        <w:rPr>
          <w:rFonts w:ascii="Times New Roman" w:hAnsi="Times New Roman" w:cs="Times New Roman"/>
          <w:color w:val="000000" w:themeColor="text1"/>
          <w:sz w:val="26"/>
          <w:szCs w:val="26"/>
        </w:rPr>
      </w:pPr>
    </w:p>
    <w:p w14:paraId="3FA77DC2"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Danh mục sản phẩm:</w:t>
      </w:r>
    </w:p>
    <w:p w14:paraId="17905E76"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18848653"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1B7D0F5B" wp14:editId="27C2E1D0">
            <wp:extent cx="6229350" cy="2560320"/>
            <wp:effectExtent l="0" t="0" r="0" b="0"/>
            <wp:docPr id="449" name="Picture 44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29350" cy="2560320"/>
                    </a:xfrm>
                    <a:prstGeom prst="rect">
                      <a:avLst/>
                    </a:prstGeom>
                  </pic:spPr>
                </pic:pic>
              </a:graphicData>
            </a:graphic>
          </wp:inline>
        </w:drawing>
      </w:r>
    </w:p>
    <w:p w14:paraId="2F21CD22" w14:textId="77777777" w:rsidR="00043292" w:rsidRPr="00DF20C2" w:rsidRDefault="00043292" w:rsidP="00043292">
      <w:pPr>
        <w:spacing w:line="360" w:lineRule="auto"/>
        <w:jc w:val="both"/>
        <w:rPr>
          <w:rFonts w:ascii="Times New Roman" w:hAnsi="Times New Roman" w:cs="Times New Roman"/>
          <w:color w:val="000000" w:themeColor="text1"/>
          <w:sz w:val="26"/>
          <w:szCs w:val="26"/>
        </w:rPr>
      </w:pPr>
    </w:p>
    <w:p w14:paraId="3EC766EC" w14:textId="77777777" w:rsidR="00043292" w:rsidRDefault="00043292" w:rsidP="0004329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14:paraId="02C42FD9"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Thêm thương hiệu:</w:t>
      </w:r>
    </w:p>
    <w:p w14:paraId="3B6C4F94"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4535C000"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7A5DB489" wp14:editId="77E3F303">
            <wp:extent cx="6229350" cy="2456180"/>
            <wp:effectExtent l="0" t="0" r="0" b="1270"/>
            <wp:docPr id="451" name="Picture 45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29350" cy="2456180"/>
                    </a:xfrm>
                    <a:prstGeom prst="rect">
                      <a:avLst/>
                    </a:prstGeom>
                  </pic:spPr>
                </pic:pic>
              </a:graphicData>
            </a:graphic>
          </wp:inline>
        </w:drawing>
      </w:r>
    </w:p>
    <w:p w14:paraId="3A13ABAC" w14:textId="77777777" w:rsidR="00043292" w:rsidRDefault="00043292" w:rsidP="00043292">
      <w:pPr>
        <w:spacing w:line="360" w:lineRule="auto"/>
        <w:jc w:val="both"/>
        <w:rPr>
          <w:rFonts w:ascii="Times New Roman" w:hAnsi="Times New Roman" w:cs="Times New Roman"/>
          <w:color w:val="000000" w:themeColor="text1"/>
          <w:sz w:val="26"/>
          <w:szCs w:val="26"/>
        </w:rPr>
      </w:pPr>
    </w:p>
    <w:p w14:paraId="1FADC000" w14:textId="77777777" w:rsidR="00043292" w:rsidRPr="00DF20C2" w:rsidRDefault="00043292" w:rsidP="00043292">
      <w:pPr>
        <w:spacing w:line="360" w:lineRule="auto"/>
        <w:jc w:val="both"/>
        <w:rPr>
          <w:rFonts w:ascii="Times New Roman" w:hAnsi="Times New Roman" w:cs="Times New Roman"/>
          <w:color w:val="000000" w:themeColor="text1"/>
          <w:sz w:val="26"/>
          <w:szCs w:val="26"/>
        </w:rPr>
      </w:pPr>
    </w:p>
    <w:p w14:paraId="67AB83A8"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Danh sách thương hiệu:</w:t>
      </w:r>
    </w:p>
    <w:p w14:paraId="39E6C50F"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6522A20B"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7EEEB50B" wp14:editId="26A46A0C">
            <wp:extent cx="6229350" cy="2407920"/>
            <wp:effectExtent l="0" t="0" r="0" b="0"/>
            <wp:docPr id="452" name="Picture 4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29350" cy="2407920"/>
                    </a:xfrm>
                    <a:prstGeom prst="rect">
                      <a:avLst/>
                    </a:prstGeom>
                  </pic:spPr>
                </pic:pic>
              </a:graphicData>
            </a:graphic>
          </wp:inline>
        </w:drawing>
      </w:r>
    </w:p>
    <w:p w14:paraId="7CAF78C7" w14:textId="77777777" w:rsidR="00043292" w:rsidRPr="00DF20C2" w:rsidRDefault="00043292" w:rsidP="00043292">
      <w:pPr>
        <w:spacing w:line="360" w:lineRule="auto"/>
        <w:jc w:val="both"/>
        <w:rPr>
          <w:rFonts w:ascii="Times New Roman" w:hAnsi="Times New Roman" w:cs="Times New Roman"/>
          <w:color w:val="000000" w:themeColor="text1"/>
          <w:sz w:val="26"/>
          <w:szCs w:val="26"/>
        </w:rPr>
      </w:pPr>
    </w:p>
    <w:p w14:paraId="72B96300" w14:textId="77777777" w:rsidR="00043292" w:rsidRDefault="00043292" w:rsidP="00043292">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14:paraId="4D17E8D1" w14:textId="77777777" w:rsidR="00043292" w:rsidRPr="005239BC"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Thêm sản phẩm:</w:t>
      </w:r>
    </w:p>
    <w:p w14:paraId="294B7078"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0C851C5D" wp14:editId="699DD2A1">
            <wp:extent cx="6229350" cy="2932430"/>
            <wp:effectExtent l="0" t="0" r="0" b="1270"/>
            <wp:docPr id="453" name="Picture 4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29350" cy="2932430"/>
                    </a:xfrm>
                    <a:prstGeom prst="rect">
                      <a:avLst/>
                    </a:prstGeom>
                  </pic:spPr>
                </pic:pic>
              </a:graphicData>
            </a:graphic>
          </wp:inline>
        </w:drawing>
      </w:r>
    </w:p>
    <w:p w14:paraId="4E267D91" w14:textId="77777777" w:rsidR="00043292" w:rsidRPr="00DF20C2" w:rsidRDefault="00043292" w:rsidP="00043292">
      <w:pPr>
        <w:spacing w:line="360" w:lineRule="auto"/>
        <w:jc w:val="both"/>
        <w:rPr>
          <w:rFonts w:ascii="Times New Roman" w:hAnsi="Times New Roman" w:cs="Times New Roman"/>
          <w:color w:val="000000" w:themeColor="text1"/>
          <w:sz w:val="26"/>
          <w:szCs w:val="26"/>
        </w:rPr>
      </w:pPr>
    </w:p>
    <w:p w14:paraId="35ABF294" w14:textId="77777777" w:rsidR="00043292" w:rsidRPr="005239BC"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Sửa sản phẩm:</w:t>
      </w:r>
    </w:p>
    <w:p w14:paraId="2085D582"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66A66931" wp14:editId="191E5C90">
            <wp:extent cx="6229350" cy="3444875"/>
            <wp:effectExtent l="0" t="0" r="0" b="3175"/>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29350" cy="3444875"/>
                    </a:xfrm>
                    <a:prstGeom prst="rect">
                      <a:avLst/>
                    </a:prstGeom>
                  </pic:spPr>
                </pic:pic>
              </a:graphicData>
            </a:graphic>
          </wp:inline>
        </w:drawing>
      </w:r>
    </w:p>
    <w:p w14:paraId="495CA97A" w14:textId="77777777" w:rsidR="00043292" w:rsidRPr="00D541BE" w:rsidRDefault="00043292" w:rsidP="00043292">
      <w:pPr>
        <w:spacing w:line="360" w:lineRule="auto"/>
        <w:jc w:val="both"/>
        <w:rPr>
          <w:rFonts w:ascii="Times New Roman" w:hAnsi="Times New Roman" w:cs="Times New Roman"/>
          <w:color w:val="000000" w:themeColor="text1"/>
          <w:sz w:val="26"/>
          <w:szCs w:val="26"/>
        </w:rPr>
      </w:pPr>
    </w:p>
    <w:p w14:paraId="02DE9194"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rang Danh sách sản phẩm:</w:t>
      </w:r>
    </w:p>
    <w:p w14:paraId="2F838F97" w14:textId="77777777" w:rsidR="00043292" w:rsidRPr="005239BC"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65286FDE"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3CD1B909" wp14:editId="54B45500">
            <wp:extent cx="6229350" cy="2987040"/>
            <wp:effectExtent l="0" t="0" r="0"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29350" cy="2987040"/>
                    </a:xfrm>
                    <a:prstGeom prst="rect">
                      <a:avLst/>
                    </a:prstGeom>
                  </pic:spPr>
                </pic:pic>
              </a:graphicData>
            </a:graphic>
          </wp:inline>
        </w:drawing>
      </w:r>
    </w:p>
    <w:p w14:paraId="5B588A96" w14:textId="77777777" w:rsidR="00043292" w:rsidRDefault="00043292" w:rsidP="00043292">
      <w:pPr>
        <w:spacing w:line="360" w:lineRule="auto"/>
        <w:jc w:val="both"/>
        <w:rPr>
          <w:rFonts w:ascii="Times New Roman" w:hAnsi="Times New Roman" w:cs="Times New Roman"/>
          <w:color w:val="000000" w:themeColor="text1"/>
          <w:sz w:val="26"/>
          <w:szCs w:val="26"/>
        </w:rPr>
      </w:pPr>
    </w:p>
    <w:p w14:paraId="6EC98EC1" w14:textId="77777777" w:rsidR="00043292" w:rsidRPr="00896394" w:rsidRDefault="00043292" w:rsidP="00043292">
      <w:pPr>
        <w:spacing w:line="360" w:lineRule="auto"/>
        <w:jc w:val="both"/>
        <w:rPr>
          <w:rFonts w:ascii="Times New Roman" w:hAnsi="Times New Roman" w:cs="Times New Roman"/>
          <w:color w:val="000000" w:themeColor="text1"/>
          <w:sz w:val="26"/>
          <w:szCs w:val="26"/>
        </w:rPr>
      </w:pPr>
    </w:p>
    <w:p w14:paraId="45768264" w14:textId="77777777" w:rsidR="00043292" w:rsidRDefault="00043292" w:rsidP="00043292">
      <w:pPr>
        <w:pStyle w:val="oancuaDanhsach"/>
        <w:numPr>
          <w:ilvl w:val="0"/>
          <w:numId w:val="35"/>
        </w:numPr>
        <w:spacing w:line="36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Góp ý người dùng:</w:t>
      </w:r>
    </w:p>
    <w:p w14:paraId="6E750EF7" w14:textId="77777777" w:rsidR="00043292" w:rsidRDefault="00043292" w:rsidP="00043292">
      <w:pPr>
        <w:pStyle w:val="oancuaDanhsach"/>
        <w:spacing w:line="360" w:lineRule="auto"/>
        <w:ind w:left="1440"/>
        <w:jc w:val="both"/>
        <w:rPr>
          <w:rFonts w:ascii="Times New Roman" w:hAnsi="Times New Roman" w:cs="Times New Roman"/>
          <w:color w:val="000000" w:themeColor="text1"/>
          <w:sz w:val="26"/>
          <w:szCs w:val="26"/>
        </w:rPr>
      </w:pPr>
    </w:p>
    <w:p w14:paraId="1BCC155D" w14:textId="77777777" w:rsidR="00043292" w:rsidRDefault="00043292" w:rsidP="00043292">
      <w:pPr>
        <w:spacing w:line="360" w:lineRule="auto"/>
        <w:jc w:val="both"/>
        <w:rPr>
          <w:rFonts w:ascii="Times New Roman" w:hAnsi="Times New Roman" w:cs="Times New Roman"/>
          <w:color w:val="000000" w:themeColor="text1"/>
          <w:sz w:val="26"/>
          <w:szCs w:val="26"/>
        </w:rPr>
      </w:pPr>
      <w:r>
        <w:rPr>
          <w:noProof/>
        </w:rPr>
        <w:drawing>
          <wp:inline distT="0" distB="0" distL="0" distR="0" wp14:anchorId="252DCCD3" wp14:editId="69177CBD">
            <wp:extent cx="6229350" cy="2510790"/>
            <wp:effectExtent l="0" t="0" r="0" b="381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29350" cy="2510790"/>
                    </a:xfrm>
                    <a:prstGeom prst="rect">
                      <a:avLst/>
                    </a:prstGeom>
                  </pic:spPr>
                </pic:pic>
              </a:graphicData>
            </a:graphic>
          </wp:inline>
        </w:drawing>
      </w:r>
    </w:p>
    <w:p w14:paraId="7F5C5F88" w14:textId="77777777" w:rsidR="00043292" w:rsidRPr="00896394" w:rsidRDefault="00043292" w:rsidP="00043292">
      <w:pPr>
        <w:spacing w:line="360" w:lineRule="auto"/>
        <w:jc w:val="both"/>
        <w:rPr>
          <w:rFonts w:ascii="Times New Roman" w:hAnsi="Times New Roman" w:cs="Times New Roman"/>
          <w:color w:val="000000" w:themeColor="text1"/>
          <w:sz w:val="26"/>
          <w:szCs w:val="26"/>
        </w:rPr>
      </w:pPr>
    </w:p>
    <w:p w14:paraId="15C9E0F1" w14:textId="77777777" w:rsidR="00043292" w:rsidRPr="00D9023A" w:rsidRDefault="00043292" w:rsidP="00043292">
      <w:pPr>
        <w:pStyle w:val="oancuaDanhsach"/>
        <w:numPr>
          <w:ilvl w:val="0"/>
          <w:numId w:val="32"/>
        </w:numPr>
        <w:spacing w:line="360" w:lineRule="auto"/>
        <w:jc w:val="both"/>
        <w:outlineLvl w:val="1"/>
        <w:rPr>
          <w:rFonts w:ascii="Times New Roman" w:hAnsi="Times New Roman" w:cs="Times New Roman"/>
          <w:b/>
          <w:bCs/>
          <w:color w:val="000000" w:themeColor="text1"/>
          <w:sz w:val="26"/>
          <w:szCs w:val="26"/>
        </w:rPr>
      </w:pPr>
      <w:bookmarkStart w:id="2" w:name="_Toc24352489"/>
      <w:r w:rsidRPr="00D9023A">
        <w:rPr>
          <w:rFonts w:ascii="Times New Roman" w:hAnsi="Times New Roman" w:cs="Times New Roman"/>
          <w:b/>
          <w:bCs/>
          <w:color w:val="000000" w:themeColor="text1"/>
          <w:sz w:val="26"/>
          <w:szCs w:val="26"/>
        </w:rPr>
        <w:lastRenderedPageBreak/>
        <w:t>Giao diện người dùng:</w:t>
      </w:r>
      <w:bookmarkEnd w:id="2"/>
    </w:p>
    <w:p w14:paraId="7CC72CD4" w14:textId="77777777" w:rsidR="00043292" w:rsidRDefault="00043292" w:rsidP="00043292">
      <w:pPr>
        <w:spacing w:line="360" w:lineRule="auto"/>
        <w:ind w:left="1080"/>
        <w:jc w:val="both"/>
        <w:rPr>
          <w:rFonts w:ascii="Times New Roman" w:hAnsi="Times New Roman" w:cs="Times New Roman"/>
          <w:b/>
          <w:bCs/>
          <w:color w:val="000000" w:themeColor="text1"/>
          <w:sz w:val="26"/>
          <w:szCs w:val="26"/>
        </w:rPr>
      </w:pPr>
    </w:p>
    <w:p w14:paraId="000FB276" w14:textId="77777777" w:rsidR="00043292" w:rsidRDefault="00043292" w:rsidP="00043292">
      <w:pPr>
        <w:spacing w:line="360" w:lineRule="auto"/>
        <w:jc w:val="both"/>
        <w:rPr>
          <w:rFonts w:ascii="Times New Roman" w:hAnsi="Times New Roman" w:cs="Times New Roman"/>
          <w:b/>
          <w:bCs/>
          <w:color w:val="000000" w:themeColor="text1"/>
          <w:sz w:val="26"/>
          <w:szCs w:val="26"/>
        </w:rPr>
      </w:pPr>
      <w:r>
        <w:rPr>
          <w:noProof/>
        </w:rPr>
        <w:drawing>
          <wp:inline distT="0" distB="0" distL="0" distR="0" wp14:anchorId="45194071" wp14:editId="74CA0A76">
            <wp:extent cx="6229350" cy="3764280"/>
            <wp:effectExtent l="0" t="0" r="0" b="762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29350" cy="3764280"/>
                    </a:xfrm>
                    <a:prstGeom prst="rect">
                      <a:avLst/>
                    </a:prstGeom>
                  </pic:spPr>
                </pic:pic>
              </a:graphicData>
            </a:graphic>
          </wp:inline>
        </w:drawing>
      </w:r>
    </w:p>
    <w:p w14:paraId="753E0CA4" w14:textId="77777777" w:rsidR="00043292" w:rsidRPr="00B7205C" w:rsidRDefault="00043292" w:rsidP="00043292">
      <w:pPr>
        <w:spacing w:line="360" w:lineRule="auto"/>
        <w:ind w:left="1080"/>
        <w:jc w:val="both"/>
        <w:rPr>
          <w:rFonts w:ascii="Times New Roman" w:hAnsi="Times New Roman" w:cs="Times New Roman"/>
          <w:b/>
          <w:bCs/>
          <w:color w:val="000000" w:themeColor="text1"/>
          <w:sz w:val="26"/>
          <w:szCs w:val="26"/>
        </w:rPr>
      </w:pPr>
    </w:p>
    <w:p w14:paraId="6877DD1F" w14:textId="77777777" w:rsidR="00043292" w:rsidRPr="00CF5BD5" w:rsidRDefault="00043292" w:rsidP="00043292">
      <w:pPr>
        <w:spacing w:line="360" w:lineRule="auto"/>
        <w:ind w:left="360" w:firstLine="720"/>
        <w:jc w:val="both"/>
        <w:rPr>
          <w:rFonts w:ascii="Times New Roman" w:hAnsi="Times New Roman" w:cs="Times New Roman"/>
          <w:b/>
          <w:sz w:val="28"/>
          <w:szCs w:val="28"/>
        </w:rPr>
      </w:pPr>
      <w:r w:rsidRPr="00CF5BD5">
        <w:rPr>
          <w:rFonts w:ascii="Times New Roman" w:hAnsi="Times New Roman" w:cs="Times New Roman"/>
          <w:b/>
          <w:sz w:val="28"/>
          <w:szCs w:val="28"/>
        </w:rPr>
        <w:t>Giao diện trang chủ g</w:t>
      </w:r>
      <w:r>
        <w:rPr>
          <w:rFonts w:ascii="Times New Roman" w:hAnsi="Times New Roman" w:cs="Times New Roman"/>
          <w:b/>
          <w:sz w:val="28"/>
          <w:szCs w:val="28"/>
        </w:rPr>
        <w:t>ồm</w:t>
      </w:r>
      <w:r w:rsidRPr="00CF5BD5">
        <w:rPr>
          <w:rFonts w:ascii="Times New Roman" w:hAnsi="Times New Roman" w:cs="Times New Roman"/>
          <w:b/>
          <w:sz w:val="28"/>
          <w:szCs w:val="28"/>
        </w:rPr>
        <w:t xml:space="preserve"> 5 phần chính :</w:t>
      </w:r>
    </w:p>
    <w:p w14:paraId="596AEB51" w14:textId="77777777" w:rsidR="00043292" w:rsidRPr="006550DE"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header : Trong phần này gồm có logo website, thanh công cụ tìm kiếm, số điện thoại, Thanh menu, giỏ hàng và phần đăng kí đăng nhập.</w:t>
      </w:r>
    </w:p>
    <w:p w14:paraId="75D26255" w14:textId="77777777" w:rsidR="00043292" w:rsidRPr="006550DE" w:rsidRDefault="00043292" w:rsidP="00043292">
      <w:pPr>
        <w:pStyle w:val="oancuaDanhsach"/>
        <w:numPr>
          <w:ilvl w:val="1"/>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topbar:  logo website, thanh công cụ tìm kiếm, số điện thoại.</w:t>
      </w:r>
    </w:p>
    <w:p w14:paraId="231343E7" w14:textId="77777777" w:rsidR="00043292" w:rsidRPr="006550DE" w:rsidRDefault="00043292" w:rsidP="00043292">
      <w:pPr>
        <w:pStyle w:val="oancuaDanhsach"/>
        <w:numPr>
          <w:ilvl w:val="1"/>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Menu : Chứa nội dung menu bao gồm các mục của website, đăng kí đăng nhập và chức năng giỏ hàng.</w:t>
      </w:r>
    </w:p>
    <w:p w14:paraId="3520B37C" w14:textId="77777777" w:rsidR="00043292" w:rsidRPr="006550DE"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Slide : Các chương trình khuyến mãi và slideshow.</w:t>
      </w:r>
    </w:p>
    <w:p w14:paraId="42926939" w14:textId="77777777" w:rsidR="00043292" w:rsidRPr="006550DE"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Body : Chứa nội dung(sản phẩm) của các Cartegory.</w:t>
      </w:r>
    </w:p>
    <w:p w14:paraId="05DB8CFF" w14:textId="77777777" w:rsidR="00043292" w:rsidRPr="006550DE" w:rsidRDefault="00043292" w:rsidP="00043292">
      <w:pPr>
        <w:pStyle w:val="oancuaDanhsach"/>
        <w:numPr>
          <w:ilvl w:val="0"/>
          <w:numId w:val="33"/>
        </w:numPr>
        <w:spacing w:line="360" w:lineRule="auto"/>
        <w:jc w:val="both"/>
        <w:rPr>
          <w:rFonts w:ascii="Times New Roman" w:hAnsi="Times New Roman" w:cs="Times New Roman"/>
          <w:sz w:val="26"/>
          <w:szCs w:val="26"/>
        </w:rPr>
      </w:pPr>
      <w:r w:rsidRPr="006550DE">
        <w:rPr>
          <w:rFonts w:ascii="Times New Roman" w:hAnsi="Times New Roman" w:cs="Times New Roman"/>
          <w:sz w:val="26"/>
          <w:szCs w:val="26"/>
        </w:rPr>
        <w:t>Phần Fo</w:t>
      </w:r>
      <w:r>
        <w:rPr>
          <w:rFonts w:ascii="Times New Roman" w:hAnsi="Times New Roman" w:cs="Times New Roman"/>
          <w:sz w:val="26"/>
          <w:szCs w:val="26"/>
        </w:rPr>
        <w:t>o</w:t>
      </w:r>
      <w:r w:rsidRPr="006550DE">
        <w:rPr>
          <w:rFonts w:ascii="Times New Roman" w:hAnsi="Times New Roman" w:cs="Times New Roman"/>
          <w:sz w:val="26"/>
          <w:szCs w:val="26"/>
        </w:rPr>
        <w:t>ter : Chứa các liên kết website và thông tin về của hàng….</w:t>
      </w:r>
    </w:p>
    <w:p w14:paraId="52BCCB95" w14:textId="77777777" w:rsidR="00043292" w:rsidRDefault="00043292" w:rsidP="00043292">
      <w:pPr>
        <w:rPr>
          <w:rFonts w:ascii="Times New Roman" w:hAnsi="Times New Roman" w:cs="Times New Roman"/>
          <w:sz w:val="26"/>
          <w:szCs w:val="26"/>
        </w:rPr>
      </w:pPr>
      <w:r>
        <w:rPr>
          <w:rFonts w:ascii="Times New Roman" w:hAnsi="Times New Roman" w:cs="Times New Roman"/>
          <w:sz w:val="26"/>
          <w:szCs w:val="26"/>
        </w:rPr>
        <w:br w:type="page"/>
      </w:r>
    </w:p>
    <w:p w14:paraId="2FDAEEC4" w14:textId="77777777" w:rsidR="00043292"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lastRenderedPageBreak/>
        <w:t>Trang danh mục sản phẩm:</w:t>
      </w:r>
    </w:p>
    <w:p w14:paraId="7D06B4A9" w14:textId="77777777" w:rsidR="00043292" w:rsidRPr="005239BC" w:rsidRDefault="00043292" w:rsidP="00043292">
      <w:pPr>
        <w:pStyle w:val="oancuaDanhsach"/>
        <w:spacing w:line="480" w:lineRule="auto"/>
        <w:ind w:left="1800"/>
        <w:jc w:val="both"/>
        <w:rPr>
          <w:rFonts w:ascii="Times New Roman" w:hAnsi="Times New Roman" w:cs="Times New Roman"/>
          <w:sz w:val="26"/>
          <w:szCs w:val="26"/>
        </w:rPr>
      </w:pPr>
    </w:p>
    <w:p w14:paraId="054DA0F9" w14:textId="77777777" w:rsidR="00043292" w:rsidRPr="005609EF" w:rsidRDefault="00043292" w:rsidP="00043292">
      <w:pPr>
        <w:spacing w:line="480" w:lineRule="auto"/>
        <w:jc w:val="both"/>
        <w:rPr>
          <w:rFonts w:ascii="Times New Roman" w:hAnsi="Times New Roman" w:cs="Times New Roman"/>
          <w:sz w:val="26"/>
          <w:szCs w:val="26"/>
        </w:rPr>
      </w:pPr>
      <w:r>
        <w:rPr>
          <w:noProof/>
        </w:rPr>
        <w:drawing>
          <wp:inline distT="0" distB="0" distL="0" distR="0" wp14:anchorId="060041CA" wp14:editId="52E88BAB">
            <wp:extent cx="6229350" cy="3763645"/>
            <wp:effectExtent l="0" t="0" r="0" b="8255"/>
            <wp:docPr id="21" name="Picture 21"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29350" cy="3763645"/>
                    </a:xfrm>
                    <a:prstGeom prst="rect">
                      <a:avLst/>
                    </a:prstGeom>
                  </pic:spPr>
                </pic:pic>
              </a:graphicData>
            </a:graphic>
          </wp:inline>
        </w:drawing>
      </w:r>
    </w:p>
    <w:p w14:paraId="0E252163" w14:textId="77777777" w:rsidR="00043292" w:rsidRDefault="00043292" w:rsidP="00043292">
      <w:pPr>
        <w:rPr>
          <w:rFonts w:ascii="Times New Roman" w:hAnsi="Times New Roman" w:cs="Times New Roman"/>
          <w:sz w:val="26"/>
          <w:szCs w:val="26"/>
        </w:rPr>
      </w:pPr>
      <w:r>
        <w:rPr>
          <w:rFonts w:ascii="Times New Roman" w:hAnsi="Times New Roman" w:cs="Times New Roman"/>
          <w:sz w:val="26"/>
          <w:szCs w:val="26"/>
        </w:rPr>
        <w:br w:type="page"/>
      </w:r>
    </w:p>
    <w:p w14:paraId="417E9DE5" w14:textId="77777777" w:rsidR="00043292" w:rsidRPr="00D074AD"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lastRenderedPageBreak/>
        <w:t>Trang chi tiết sản phẩm:</w:t>
      </w:r>
    </w:p>
    <w:p w14:paraId="317C263F" w14:textId="77777777" w:rsidR="00043292" w:rsidRDefault="00043292" w:rsidP="00043292">
      <w:pPr>
        <w:spacing w:line="480" w:lineRule="auto"/>
        <w:jc w:val="both"/>
        <w:rPr>
          <w:rFonts w:ascii="Times New Roman" w:hAnsi="Times New Roman" w:cs="Times New Roman"/>
          <w:sz w:val="26"/>
          <w:szCs w:val="26"/>
        </w:rPr>
      </w:pPr>
      <w:r>
        <w:rPr>
          <w:noProof/>
        </w:rPr>
        <w:drawing>
          <wp:inline distT="0" distB="0" distL="0" distR="0" wp14:anchorId="3E42FC2F" wp14:editId="2AD1617B">
            <wp:extent cx="6229350" cy="3776980"/>
            <wp:effectExtent l="0" t="0" r="0" b="0"/>
            <wp:docPr id="22" name="Picture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29350" cy="3776980"/>
                    </a:xfrm>
                    <a:prstGeom prst="rect">
                      <a:avLst/>
                    </a:prstGeom>
                  </pic:spPr>
                </pic:pic>
              </a:graphicData>
            </a:graphic>
          </wp:inline>
        </w:drawing>
      </w:r>
    </w:p>
    <w:p w14:paraId="02D40061" w14:textId="77777777" w:rsidR="00043292" w:rsidRPr="005609EF" w:rsidRDefault="00043292" w:rsidP="00043292">
      <w:pPr>
        <w:spacing w:line="480" w:lineRule="auto"/>
        <w:jc w:val="both"/>
        <w:rPr>
          <w:rFonts w:ascii="Times New Roman" w:hAnsi="Times New Roman" w:cs="Times New Roman"/>
          <w:sz w:val="26"/>
          <w:szCs w:val="26"/>
        </w:rPr>
      </w:pPr>
    </w:p>
    <w:p w14:paraId="1A1F3347" w14:textId="77777777" w:rsidR="00043292" w:rsidRPr="005239BC" w:rsidRDefault="00043292" w:rsidP="00043292">
      <w:pPr>
        <w:pStyle w:val="oancuaDanhsach"/>
        <w:numPr>
          <w:ilvl w:val="0"/>
          <w:numId w:val="34"/>
        </w:numPr>
        <w:spacing w:line="480" w:lineRule="auto"/>
        <w:jc w:val="both"/>
        <w:rPr>
          <w:rFonts w:ascii="Times New Roman" w:hAnsi="Times New Roman" w:cs="Times New Roman"/>
          <w:sz w:val="26"/>
          <w:szCs w:val="26"/>
        </w:rPr>
      </w:pPr>
      <w:r w:rsidRPr="005609EF">
        <w:rPr>
          <w:rFonts w:ascii="Times New Roman" w:hAnsi="Times New Roman" w:cs="Times New Roman"/>
          <w:sz w:val="26"/>
          <w:szCs w:val="26"/>
        </w:rPr>
        <w:t>Giao diện giỏ hàng:</w:t>
      </w:r>
    </w:p>
    <w:p w14:paraId="39FEDA73" w14:textId="77777777" w:rsidR="00043292" w:rsidRDefault="00043292" w:rsidP="00043292">
      <w:pPr>
        <w:jc w:val="both"/>
        <w:rPr>
          <w:rFonts w:ascii="Times New Roman" w:hAnsi="Times New Roman" w:cs="Times New Roman"/>
          <w:sz w:val="26"/>
          <w:szCs w:val="26"/>
        </w:rPr>
      </w:pPr>
      <w:r>
        <w:rPr>
          <w:noProof/>
        </w:rPr>
        <w:drawing>
          <wp:inline distT="0" distB="0" distL="0" distR="0" wp14:anchorId="3D956D52" wp14:editId="288FC120">
            <wp:extent cx="6229350" cy="2528570"/>
            <wp:effectExtent l="0" t="0" r="0" b="5080"/>
            <wp:docPr id="28" name="Picture 28"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29350" cy="2528570"/>
                    </a:xfrm>
                    <a:prstGeom prst="rect">
                      <a:avLst/>
                    </a:prstGeom>
                  </pic:spPr>
                </pic:pic>
              </a:graphicData>
            </a:graphic>
          </wp:inline>
        </w:drawing>
      </w:r>
    </w:p>
    <w:p w14:paraId="010F4C57" w14:textId="77777777" w:rsidR="00043292" w:rsidRPr="00B7205C" w:rsidRDefault="00043292" w:rsidP="00043292">
      <w:pPr>
        <w:ind w:firstLine="720"/>
        <w:jc w:val="both"/>
        <w:rPr>
          <w:rFonts w:ascii="Times New Roman" w:hAnsi="Times New Roman" w:cs="Times New Roman"/>
          <w:sz w:val="26"/>
          <w:szCs w:val="26"/>
        </w:rPr>
      </w:pPr>
    </w:p>
    <w:p w14:paraId="42F061EC" w14:textId="77777777" w:rsidR="00043292"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t>Giao diện đơn hàng:</w:t>
      </w:r>
    </w:p>
    <w:p w14:paraId="1AE97D0B" w14:textId="77777777" w:rsidR="00043292" w:rsidRPr="00D074AD" w:rsidRDefault="00043292" w:rsidP="00043292">
      <w:pPr>
        <w:pStyle w:val="oancuaDanhsach"/>
        <w:spacing w:line="480" w:lineRule="auto"/>
        <w:ind w:left="1800"/>
        <w:jc w:val="both"/>
        <w:rPr>
          <w:rFonts w:ascii="Times New Roman" w:hAnsi="Times New Roman" w:cs="Times New Roman"/>
          <w:sz w:val="26"/>
          <w:szCs w:val="26"/>
        </w:rPr>
      </w:pPr>
    </w:p>
    <w:p w14:paraId="0A6ED9EE" w14:textId="77777777" w:rsidR="00043292" w:rsidRDefault="00043292" w:rsidP="00043292">
      <w:pPr>
        <w:spacing w:line="480" w:lineRule="auto"/>
        <w:jc w:val="both"/>
        <w:rPr>
          <w:rFonts w:ascii="Times New Roman" w:hAnsi="Times New Roman" w:cs="Times New Roman"/>
          <w:sz w:val="26"/>
          <w:szCs w:val="26"/>
        </w:rPr>
      </w:pPr>
      <w:r>
        <w:rPr>
          <w:noProof/>
        </w:rPr>
        <w:drawing>
          <wp:inline distT="0" distB="0" distL="0" distR="0" wp14:anchorId="2DF0B667" wp14:editId="069255BA">
            <wp:extent cx="6229350" cy="2494915"/>
            <wp:effectExtent l="0" t="0" r="0" b="635"/>
            <wp:docPr id="23" name="Picture 23"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29350" cy="2494915"/>
                    </a:xfrm>
                    <a:prstGeom prst="rect">
                      <a:avLst/>
                    </a:prstGeom>
                  </pic:spPr>
                </pic:pic>
              </a:graphicData>
            </a:graphic>
          </wp:inline>
        </w:drawing>
      </w:r>
    </w:p>
    <w:p w14:paraId="59AB2526" w14:textId="77777777" w:rsidR="00043292" w:rsidRPr="005609EF" w:rsidRDefault="00043292" w:rsidP="00043292">
      <w:pPr>
        <w:spacing w:line="480" w:lineRule="auto"/>
        <w:jc w:val="both"/>
        <w:rPr>
          <w:rFonts w:ascii="Times New Roman" w:hAnsi="Times New Roman" w:cs="Times New Roman"/>
          <w:sz w:val="26"/>
          <w:szCs w:val="26"/>
        </w:rPr>
      </w:pPr>
    </w:p>
    <w:p w14:paraId="15BD0AA9" w14:textId="77777777" w:rsidR="00043292"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t>Giao diện thông tin tài khoản:</w:t>
      </w:r>
    </w:p>
    <w:p w14:paraId="104E9F6F" w14:textId="77777777" w:rsidR="00043292" w:rsidRDefault="00043292" w:rsidP="00043292">
      <w:pPr>
        <w:pStyle w:val="oancuaDanhsach"/>
        <w:spacing w:line="480" w:lineRule="auto"/>
        <w:ind w:left="1800"/>
        <w:jc w:val="both"/>
        <w:rPr>
          <w:rFonts w:ascii="Times New Roman" w:hAnsi="Times New Roman" w:cs="Times New Roman"/>
          <w:sz w:val="26"/>
          <w:szCs w:val="26"/>
        </w:rPr>
      </w:pPr>
    </w:p>
    <w:p w14:paraId="334714FB" w14:textId="77777777" w:rsidR="00043292" w:rsidRDefault="00043292" w:rsidP="00043292">
      <w:pPr>
        <w:spacing w:line="480" w:lineRule="auto"/>
        <w:jc w:val="both"/>
        <w:rPr>
          <w:rFonts w:ascii="Times New Roman" w:hAnsi="Times New Roman" w:cs="Times New Roman"/>
          <w:sz w:val="26"/>
          <w:szCs w:val="26"/>
        </w:rPr>
      </w:pPr>
      <w:r>
        <w:rPr>
          <w:noProof/>
        </w:rPr>
        <w:drawing>
          <wp:inline distT="0" distB="0" distL="0" distR="0" wp14:anchorId="36EF7EE9" wp14:editId="1CE48F48">
            <wp:extent cx="6229350" cy="2315845"/>
            <wp:effectExtent l="0" t="0" r="0" b="8255"/>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29350" cy="2315845"/>
                    </a:xfrm>
                    <a:prstGeom prst="rect">
                      <a:avLst/>
                    </a:prstGeom>
                  </pic:spPr>
                </pic:pic>
              </a:graphicData>
            </a:graphic>
          </wp:inline>
        </w:drawing>
      </w:r>
    </w:p>
    <w:p w14:paraId="48FCA8BD" w14:textId="77777777" w:rsidR="00043292" w:rsidRPr="00B7205C" w:rsidRDefault="00043292" w:rsidP="00043292">
      <w:pPr>
        <w:ind w:firstLine="720"/>
        <w:jc w:val="both"/>
        <w:rPr>
          <w:rFonts w:ascii="Times New Roman" w:hAnsi="Times New Roman" w:cs="Times New Roman"/>
          <w:sz w:val="26"/>
          <w:szCs w:val="26"/>
        </w:rPr>
      </w:pPr>
    </w:p>
    <w:p w14:paraId="1FE24669" w14:textId="77777777" w:rsidR="00043292"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lastRenderedPageBreak/>
        <w:t>Giao diện liên hệ:</w:t>
      </w:r>
    </w:p>
    <w:p w14:paraId="46B3E543" w14:textId="77777777" w:rsidR="00043292" w:rsidRPr="00696EAF" w:rsidRDefault="00043292" w:rsidP="00043292">
      <w:pPr>
        <w:pStyle w:val="oancuaDanhsach"/>
        <w:spacing w:line="480" w:lineRule="auto"/>
        <w:ind w:left="1800"/>
        <w:jc w:val="both"/>
        <w:rPr>
          <w:rFonts w:ascii="Times New Roman" w:hAnsi="Times New Roman" w:cs="Times New Roman"/>
          <w:sz w:val="26"/>
          <w:szCs w:val="26"/>
        </w:rPr>
      </w:pPr>
    </w:p>
    <w:p w14:paraId="7E6F213D" w14:textId="77777777" w:rsidR="00043292" w:rsidRPr="00B7205C" w:rsidRDefault="00043292" w:rsidP="00043292">
      <w:pPr>
        <w:jc w:val="both"/>
        <w:rPr>
          <w:rFonts w:ascii="Times New Roman" w:hAnsi="Times New Roman" w:cs="Times New Roman"/>
          <w:sz w:val="26"/>
          <w:szCs w:val="26"/>
        </w:rPr>
      </w:pPr>
      <w:r>
        <w:rPr>
          <w:noProof/>
        </w:rPr>
        <w:drawing>
          <wp:inline distT="0" distB="0" distL="0" distR="0" wp14:anchorId="07598072" wp14:editId="0FA14D3D">
            <wp:extent cx="6229350" cy="3743325"/>
            <wp:effectExtent l="0" t="0" r="0" b="9525"/>
            <wp:docPr id="25" name="Picture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29350" cy="3743325"/>
                    </a:xfrm>
                    <a:prstGeom prst="rect">
                      <a:avLst/>
                    </a:prstGeom>
                  </pic:spPr>
                </pic:pic>
              </a:graphicData>
            </a:graphic>
          </wp:inline>
        </w:drawing>
      </w:r>
    </w:p>
    <w:p w14:paraId="085B2291" w14:textId="77777777" w:rsidR="00043292" w:rsidRDefault="00043292" w:rsidP="00043292">
      <w:pPr>
        <w:pStyle w:val="oancuaDanhsach"/>
        <w:numPr>
          <w:ilvl w:val="0"/>
          <w:numId w:val="34"/>
        </w:numPr>
        <w:spacing w:line="480" w:lineRule="auto"/>
        <w:jc w:val="both"/>
        <w:rPr>
          <w:rFonts w:ascii="Times New Roman" w:hAnsi="Times New Roman" w:cs="Times New Roman"/>
          <w:sz w:val="26"/>
          <w:szCs w:val="26"/>
        </w:rPr>
      </w:pPr>
      <w:r>
        <w:rPr>
          <w:rFonts w:ascii="Times New Roman" w:hAnsi="Times New Roman" w:cs="Times New Roman"/>
          <w:sz w:val="26"/>
          <w:szCs w:val="26"/>
        </w:rPr>
        <w:t>Giao diện đăng nhập, đăng kí:</w:t>
      </w:r>
    </w:p>
    <w:p w14:paraId="2B49BC77" w14:textId="77777777" w:rsidR="00043292" w:rsidRPr="00211442" w:rsidRDefault="00043292" w:rsidP="00043292">
      <w:pPr>
        <w:pStyle w:val="oancuaDanhsach"/>
        <w:spacing w:line="480" w:lineRule="auto"/>
        <w:ind w:left="1800"/>
        <w:jc w:val="both"/>
        <w:rPr>
          <w:rFonts w:ascii="Times New Roman" w:hAnsi="Times New Roman" w:cs="Times New Roman"/>
          <w:sz w:val="26"/>
          <w:szCs w:val="26"/>
        </w:rPr>
      </w:pPr>
    </w:p>
    <w:p w14:paraId="46CFE604" w14:textId="77777777" w:rsidR="00043292" w:rsidRDefault="00043292" w:rsidP="00043292">
      <w:pPr>
        <w:jc w:val="both"/>
        <w:rPr>
          <w:rFonts w:ascii="Times New Roman" w:hAnsi="Times New Roman" w:cs="Times New Roman"/>
          <w:sz w:val="26"/>
          <w:szCs w:val="26"/>
        </w:rPr>
      </w:pPr>
      <w:r>
        <w:rPr>
          <w:noProof/>
        </w:rPr>
        <w:drawing>
          <wp:inline distT="0" distB="0" distL="0" distR="0" wp14:anchorId="3A1CDD00" wp14:editId="0057198D">
            <wp:extent cx="6229350" cy="2156460"/>
            <wp:effectExtent l="0" t="0" r="0" b="0"/>
            <wp:docPr id="26" name="Picture 2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29350" cy="2156460"/>
                    </a:xfrm>
                    <a:prstGeom prst="rect">
                      <a:avLst/>
                    </a:prstGeom>
                  </pic:spPr>
                </pic:pic>
              </a:graphicData>
            </a:graphic>
          </wp:inline>
        </w:drawing>
      </w:r>
    </w:p>
    <w:p w14:paraId="30B7F78D" w14:textId="77777777" w:rsidR="00043292" w:rsidRDefault="00043292" w:rsidP="00043292">
      <w:pPr>
        <w:rPr>
          <w:rFonts w:ascii="Times New Roman" w:hAnsi="Times New Roman" w:cs="Times New Roman"/>
          <w:sz w:val="26"/>
          <w:szCs w:val="26"/>
        </w:rPr>
      </w:pPr>
      <w:r>
        <w:rPr>
          <w:rFonts w:ascii="Times New Roman" w:hAnsi="Times New Roman" w:cs="Times New Roman"/>
          <w:sz w:val="26"/>
          <w:szCs w:val="26"/>
        </w:rPr>
        <w:br w:type="page"/>
      </w:r>
    </w:p>
    <w:p w14:paraId="0D6085FD" w14:textId="77777777" w:rsidR="00043292" w:rsidRPr="00534902" w:rsidRDefault="00043292" w:rsidP="00534902">
      <w:pPr>
        <w:rPr>
          <w:rFonts w:ascii="Times New Roman" w:hAnsi="Times New Roman" w:cs="Times New Roman"/>
          <w:sz w:val="26"/>
          <w:szCs w:val="26"/>
        </w:rPr>
      </w:pPr>
    </w:p>
    <w:sectPr w:rsidR="00043292" w:rsidRPr="00534902">
      <w:headerReference w:type="even" r:id="rId51"/>
      <w:headerReference w:type="default" r:id="rId52"/>
      <w:footerReference w:type="even" r:id="rId53"/>
      <w:footerReference w:type="default" r:id="rId54"/>
      <w:headerReference w:type="first" r:id="rId55"/>
      <w:footerReference w:type="first" r:id="rId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09D619" w14:textId="77777777" w:rsidR="00F742E1" w:rsidRDefault="00F742E1" w:rsidP="006C3E87">
      <w:pPr>
        <w:spacing w:after="0" w:line="240" w:lineRule="auto"/>
      </w:pPr>
      <w:r>
        <w:separator/>
      </w:r>
    </w:p>
  </w:endnote>
  <w:endnote w:type="continuationSeparator" w:id="0">
    <w:p w14:paraId="743302CD" w14:textId="77777777" w:rsidR="00F742E1" w:rsidRDefault="00F742E1" w:rsidP="006C3E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VNI-Times">
    <w:altName w:val="Calibri"/>
    <w:charset w:val="00"/>
    <w:family w:val="auto"/>
    <w:pitch w:val="variable"/>
    <w:sig w:usb0="00000007" w:usb1="00000000" w:usb2="00000000" w:usb3="00000000" w:csb0="00000013" w:csb1="00000000"/>
  </w:font>
  <w:font w:name="Segoe UI Black">
    <w:panose1 w:val="020B0A02040204020203"/>
    <w:charset w:val="00"/>
    <w:family w:val="swiss"/>
    <w:pitch w:val="variable"/>
    <w:sig w:usb0="E00002FF" w:usb1="4000E47F" w:usb2="00000021" w:usb3="00000000" w:csb0="0000019F" w:csb1="00000000"/>
  </w:font>
  <w:font w:name="Merriweather">
    <w:altName w:val="Times New Roman"/>
    <w:charset w:val="00"/>
    <w:family w:val="auto"/>
    <w:pitch w:val="variable"/>
    <w:sig w:usb0="00000001" w:usb1="00000002"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E14E80" w14:textId="77777777" w:rsidR="006C3E87" w:rsidRDefault="006C3E87">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73024901"/>
      <w:docPartObj>
        <w:docPartGallery w:val="Page Numbers (Bottom of Page)"/>
        <w:docPartUnique/>
      </w:docPartObj>
    </w:sdtPr>
    <w:sdtEndPr>
      <w:rPr>
        <w:noProof/>
      </w:rPr>
    </w:sdtEndPr>
    <w:sdtContent>
      <w:p w14:paraId="38C74FE6" w14:textId="43E15A84" w:rsidR="006C3E87" w:rsidRDefault="006C3E87">
        <w:pPr>
          <w:pStyle w:val="Chntrang"/>
          <w:jc w:val="center"/>
        </w:pPr>
        <w:r>
          <w:fldChar w:fldCharType="begin"/>
        </w:r>
        <w:r>
          <w:instrText xml:space="preserve"> PAGE   \* MERGEFORMAT </w:instrText>
        </w:r>
        <w:r>
          <w:fldChar w:fldCharType="separate"/>
        </w:r>
        <w:r w:rsidR="00043292">
          <w:rPr>
            <w:noProof/>
          </w:rPr>
          <w:t>39</w:t>
        </w:r>
        <w:r>
          <w:rPr>
            <w:noProof/>
          </w:rPr>
          <w:fldChar w:fldCharType="end"/>
        </w:r>
      </w:p>
    </w:sdtContent>
  </w:sdt>
  <w:p w14:paraId="0EFC1D37" w14:textId="77777777" w:rsidR="006C3E87" w:rsidRDefault="006C3E87">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FC1BE7" w14:textId="77777777" w:rsidR="006C3E87" w:rsidRDefault="006C3E87">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4D06B0" w14:textId="77777777" w:rsidR="00F742E1" w:rsidRDefault="00F742E1" w:rsidP="006C3E87">
      <w:pPr>
        <w:spacing w:after="0" w:line="240" w:lineRule="auto"/>
      </w:pPr>
      <w:r>
        <w:separator/>
      </w:r>
    </w:p>
  </w:footnote>
  <w:footnote w:type="continuationSeparator" w:id="0">
    <w:p w14:paraId="0B1528F2" w14:textId="77777777" w:rsidR="00F742E1" w:rsidRDefault="00F742E1" w:rsidP="006C3E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C41FD3" w14:textId="77777777" w:rsidR="006C3E87" w:rsidRDefault="006C3E87">
    <w:pPr>
      <w:pStyle w:val="utrang"/>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0E4F74" w14:textId="77777777" w:rsidR="006C3E87" w:rsidRDefault="006C3E87">
    <w:pPr>
      <w:pStyle w:val="utra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FB1F3F" w14:textId="77777777" w:rsidR="006C3E87" w:rsidRDefault="006C3E87">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69222D"/>
    <w:multiLevelType w:val="multilevel"/>
    <w:tmpl w:val="95DC8AA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15:restartNumberingAfterBreak="0">
    <w:nsid w:val="03FB6B41"/>
    <w:multiLevelType w:val="hybridMultilevel"/>
    <w:tmpl w:val="80E65F20"/>
    <w:lvl w:ilvl="0" w:tplc="DCAC583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6C55377"/>
    <w:multiLevelType w:val="multilevel"/>
    <w:tmpl w:val="9BFA60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7EB6BBF"/>
    <w:multiLevelType w:val="multilevel"/>
    <w:tmpl w:val="1C265282"/>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4" w15:restartNumberingAfterBreak="0">
    <w:nsid w:val="10815288"/>
    <w:multiLevelType w:val="multilevel"/>
    <w:tmpl w:val="CCDA3D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62B1FC6"/>
    <w:multiLevelType w:val="hybridMultilevel"/>
    <w:tmpl w:val="4F5E34EE"/>
    <w:lvl w:ilvl="0" w:tplc="04090003">
      <w:start w:val="1"/>
      <w:numFmt w:val="bullet"/>
      <w:lvlText w:val="o"/>
      <w:lvlJc w:val="left"/>
      <w:pPr>
        <w:ind w:left="1800" w:hanging="360"/>
      </w:pPr>
      <w:rPr>
        <w:rFonts w:ascii="Courier New" w:hAnsi="Courier New" w:cs="Courier New"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6" w15:restartNumberingAfterBreak="0">
    <w:nsid w:val="170961D6"/>
    <w:multiLevelType w:val="multilevel"/>
    <w:tmpl w:val="4D9CDE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1FDF67F1"/>
    <w:multiLevelType w:val="multilevel"/>
    <w:tmpl w:val="A57289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33B467B"/>
    <w:multiLevelType w:val="hybridMultilevel"/>
    <w:tmpl w:val="20908C90"/>
    <w:lvl w:ilvl="0" w:tplc="A7B2E378">
      <w:start w:val="1"/>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3E136CE"/>
    <w:multiLevelType w:val="hybridMultilevel"/>
    <w:tmpl w:val="6A2E00D8"/>
    <w:lvl w:ilvl="0" w:tplc="042A0001">
      <w:start w:val="1"/>
      <w:numFmt w:val="bullet"/>
      <w:lvlText w:val=""/>
      <w:lvlJc w:val="left"/>
      <w:pPr>
        <w:ind w:left="1440" w:hanging="360"/>
      </w:pPr>
      <w:rPr>
        <w:rFonts w:ascii="Symbol" w:hAnsi="Symbol"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0" w15:restartNumberingAfterBreak="0">
    <w:nsid w:val="24904F87"/>
    <w:multiLevelType w:val="multilevel"/>
    <w:tmpl w:val="8FAC2BAE"/>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5760" w:hanging="2160"/>
      </w:pPr>
      <w:rPr>
        <w:rFonts w:hint="default"/>
      </w:rPr>
    </w:lvl>
  </w:abstractNum>
  <w:abstractNum w:abstractNumId="11" w15:restartNumberingAfterBreak="0">
    <w:nsid w:val="301846DF"/>
    <w:multiLevelType w:val="hybridMultilevel"/>
    <w:tmpl w:val="2FA40008"/>
    <w:lvl w:ilvl="0" w:tplc="595217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16E0BDF"/>
    <w:multiLevelType w:val="multilevel"/>
    <w:tmpl w:val="8FAC2BA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4306123"/>
    <w:multiLevelType w:val="multilevel"/>
    <w:tmpl w:val="8788DF4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9EF4B6A"/>
    <w:multiLevelType w:val="multilevel"/>
    <w:tmpl w:val="B5B8CFC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BE57748"/>
    <w:multiLevelType w:val="hybridMultilevel"/>
    <w:tmpl w:val="B246997E"/>
    <w:lvl w:ilvl="0" w:tplc="042A0001">
      <w:start w:val="1"/>
      <w:numFmt w:val="bullet"/>
      <w:lvlText w:val=""/>
      <w:lvlJc w:val="left"/>
      <w:pPr>
        <w:ind w:left="1440" w:hanging="360"/>
      </w:pPr>
      <w:rPr>
        <w:rFonts w:ascii="Symbol" w:hAnsi="Symbol"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6" w15:restartNumberingAfterBreak="0">
    <w:nsid w:val="3C695B94"/>
    <w:multiLevelType w:val="multilevel"/>
    <w:tmpl w:val="F614E0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3E284C51"/>
    <w:multiLevelType w:val="hybridMultilevel"/>
    <w:tmpl w:val="180AA066"/>
    <w:lvl w:ilvl="0" w:tplc="042A0001">
      <w:start w:val="1"/>
      <w:numFmt w:val="bullet"/>
      <w:lvlText w:val=""/>
      <w:lvlJc w:val="left"/>
      <w:pPr>
        <w:ind w:left="1080" w:hanging="360"/>
      </w:pPr>
      <w:rPr>
        <w:rFonts w:ascii="Symbol" w:hAnsi="Symbol"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18" w15:restartNumberingAfterBreak="0">
    <w:nsid w:val="3E2E3837"/>
    <w:multiLevelType w:val="multilevel"/>
    <w:tmpl w:val="93D0FB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EE64145"/>
    <w:multiLevelType w:val="multilevel"/>
    <w:tmpl w:val="8B9E9F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3EEA50DA"/>
    <w:multiLevelType w:val="hybridMultilevel"/>
    <w:tmpl w:val="26CE2CD2"/>
    <w:lvl w:ilvl="0" w:tplc="3D58BAE2">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F043B5E"/>
    <w:multiLevelType w:val="hybridMultilevel"/>
    <w:tmpl w:val="07BAC1C4"/>
    <w:lvl w:ilvl="0" w:tplc="A7B2E378">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0D44EC8"/>
    <w:multiLevelType w:val="hybridMultilevel"/>
    <w:tmpl w:val="0424591C"/>
    <w:lvl w:ilvl="0" w:tplc="042A0001">
      <w:start w:val="1"/>
      <w:numFmt w:val="bullet"/>
      <w:lvlText w:val=""/>
      <w:lvlJc w:val="left"/>
      <w:pPr>
        <w:ind w:left="1800" w:hanging="360"/>
      </w:pPr>
      <w:rPr>
        <w:rFonts w:ascii="Symbol" w:hAnsi="Symbol" w:hint="default"/>
      </w:rPr>
    </w:lvl>
    <w:lvl w:ilvl="1" w:tplc="042A0003">
      <w:start w:val="1"/>
      <w:numFmt w:val="bullet"/>
      <w:lvlText w:val="o"/>
      <w:lvlJc w:val="left"/>
      <w:pPr>
        <w:ind w:left="2520" w:hanging="360"/>
      </w:pPr>
      <w:rPr>
        <w:rFonts w:ascii="Courier New" w:hAnsi="Courier New" w:cs="Courier New" w:hint="default"/>
      </w:rPr>
    </w:lvl>
    <w:lvl w:ilvl="2" w:tplc="042A0005">
      <w:start w:val="1"/>
      <w:numFmt w:val="bullet"/>
      <w:lvlText w:val=""/>
      <w:lvlJc w:val="left"/>
      <w:pPr>
        <w:ind w:left="3240" w:hanging="360"/>
      </w:pPr>
      <w:rPr>
        <w:rFonts w:ascii="Wingdings" w:hAnsi="Wingdings"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042A0005">
      <w:start w:val="1"/>
      <w:numFmt w:val="bullet"/>
      <w:lvlText w:val=""/>
      <w:lvlJc w:val="left"/>
      <w:pPr>
        <w:ind w:left="5400" w:hanging="360"/>
      </w:pPr>
      <w:rPr>
        <w:rFonts w:ascii="Wingdings" w:hAnsi="Wingdings" w:hint="default"/>
      </w:rPr>
    </w:lvl>
    <w:lvl w:ilvl="6" w:tplc="042A0001">
      <w:start w:val="1"/>
      <w:numFmt w:val="bullet"/>
      <w:lvlText w:val=""/>
      <w:lvlJc w:val="left"/>
      <w:pPr>
        <w:ind w:left="6120" w:hanging="360"/>
      </w:pPr>
      <w:rPr>
        <w:rFonts w:ascii="Symbol" w:hAnsi="Symbol" w:hint="default"/>
      </w:rPr>
    </w:lvl>
    <w:lvl w:ilvl="7" w:tplc="042A0003">
      <w:start w:val="1"/>
      <w:numFmt w:val="bullet"/>
      <w:lvlText w:val="o"/>
      <w:lvlJc w:val="left"/>
      <w:pPr>
        <w:ind w:left="6840" w:hanging="360"/>
      </w:pPr>
      <w:rPr>
        <w:rFonts w:ascii="Courier New" w:hAnsi="Courier New" w:cs="Courier New" w:hint="default"/>
      </w:rPr>
    </w:lvl>
    <w:lvl w:ilvl="8" w:tplc="042A0005">
      <w:start w:val="1"/>
      <w:numFmt w:val="bullet"/>
      <w:lvlText w:val=""/>
      <w:lvlJc w:val="left"/>
      <w:pPr>
        <w:ind w:left="7560" w:hanging="360"/>
      </w:pPr>
      <w:rPr>
        <w:rFonts w:ascii="Wingdings" w:hAnsi="Wingdings" w:hint="default"/>
      </w:rPr>
    </w:lvl>
  </w:abstractNum>
  <w:abstractNum w:abstractNumId="23" w15:restartNumberingAfterBreak="0">
    <w:nsid w:val="42241124"/>
    <w:multiLevelType w:val="hybridMultilevel"/>
    <w:tmpl w:val="70308368"/>
    <w:lvl w:ilvl="0" w:tplc="A7B2E378">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4C870D8"/>
    <w:multiLevelType w:val="hybridMultilevel"/>
    <w:tmpl w:val="4C54B656"/>
    <w:lvl w:ilvl="0" w:tplc="75C6875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5242F58"/>
    <w:multiLevelType w:val="hybridMultilevel"/>
    <w:tmpl w:val="D95C6136"/>
    <w:lvl w:ilvl="0" w:tplc="9A32FA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8C776B"/>
    <w:multiLevelType w:val="multilevel"/>
    <w:tmpl w:val="2D1253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47CD4C8B"/>
    <w:multiLevelType w:val="multilevel"/>
    <w:tmpl w:val="68C85C5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516721C9"/>
    <w:multiLevelType w:val="hybridMultilevel"/>
    <w:tmpl w:val="85CEB2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CA31835"/>
    <w:multiLevelType w:val="hybridMultilevel"/>
    <w:tmpl w:val="523AE698"/>
    <w:lvl w:ilvl="0" w:tplc="513AAAA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DE55CB5"/>
    <w:multiLevelType w:val="hybridMultilevel"/>
    <w:tmpl w:val="E0C20F64"/>
    <w:lvl w:ilvl="0" w:tplc="089495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91642AB"/>
    <w:multiLevelType w:val="hybridMultilevel"/>
    <w:tmpl w:val="1F28BEF6"/>
    <w:lvl w:ilvl="0" w:tplc="8B1888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FAE4295"/>
    <w:multiLevelType w:val="multilevel"/>
    <w:tmpl w:val="098C9E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758F4898"/>
    <w:multiLevelType w:val="multilevel"/>
    <w:tmpl w:val="6262CD6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4" w15:restartNumberingAfterBreak="0">
    <w:nsid w:val="78C56E4B"/>
    <w:multiLevelType w:val="multilevel"/>
    <w:tmpl w:val="F0AECA38"/>
    <w:lvl w:ilvl="0">
      <w:start w:val="1"/>
      <w:numFmt w:val="decimal"/>
      <w:lvlText w:val="%1."/>
      <w:lvlJc w:val="left"/>
      <w:pPr>
        <w:ind w:left="1080" w:hanging="360"/>
      </w:pPr>
      <w:rPr>
        <w:rFonts w:hint="default"/>
      </w:rPr>
    </w:lvl>
    <w:lvl w:ilvl="1">
      <w:start w:val="1"/>
      <w:numFmt w:val="decimal"/>
      <w:isLgl/>
      <w:lvlText w:val="%1.%2"/>
      <w:lvlJc w:val="left"/>
      <w:pPr>
        <w:ind w:left="1500" w:hanging="4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num w:numId="1" w16cid:durableId="1355108785">
    <w:abstractNumId w:val="25"/>
  </w:num>
  <w:num w:numId="2" w16cid:durableId="1276013984">
    <w:abstractNumId w:val="22"/>
  </w:num>
  <w:num w:numId="3" w16cid:durableId="1630042151">
    <w:abstractNumId w:val="9"/>
  </w:num>
  <w:num w:numId="4" w16cid:durableId="731585702">
    <w:abstractNumId w:val="15"/>
  </w:num>
  <w:num w:numId="5" w16cid:durableId="766074983">
    <w:abstractNumId w:val="3"/>
  </w:num>
  <w:num w:numId="6" w16cid:durableId="1332099826">
    <w:abstractNumId w:val="29"/>
  </w:num>
  <w:num w:numId="7" w16cid:durableId="712460987">
    <w:abstractNumId w:val="10"/>
  </w:num>
  <w:num w:numId="8" w16cid:durableId="93983287">
    <w:abstractNumId w:val="20"/>
  </w:num>
  <w:num w:numId="9" w16cid:durableId="2036997795">
    <w:abstractNumId w:val="34"/>
  </w:num>
  <w:num w:numId="10" w16cid:durableId="802842724">
    <w:abstractNumId w:val="28"/>
  </w:num>
  <w:num w:numId="11" w16cid:durableId="1021398563">
    <w:abstractNumId w:val="5"/>
  </w:num>
  <w:num w:numId="12" w16cid:durableId="713696768">
    <w:abstractNumId w:val="8"/>
  </w:num>
  <w:num w:numId="13" w16cid:durableId="775561222">
    <w:abstractNumId w:val="23"/>
  </w:num>
  <w:num w:numId="14" w16cid:durableId="1836651960">
    <w:abstractNumId w:val="12"/>
  </w:num>
  <w:num w:numId="15" w16cid:durableId="1860578853">
    <w:abstractNumId w:val="21"/>
  </w:num>
  <w:num w:numId="16" w16cid:durableId="2063750716">
    <w:abstractNumId w:val="24"/>
  </w:num>
  <w:num w:numId="17" w16cid:durableId="1195265749">
    <w:abstractNumId w:val="0"/>
  </w:num>
  <w:num w:numId="18" w16cid:durableId="479274731">
    <w:abstractNumId w:val="2"/>
  </w:num>
  <w:num w:numId="19" w16cid:durableId="748161134">
    <w:abstractNumId w:val="18"/>
  </w:num>
  <w:num w:numId="20" w16cid:durableId="299306006">
    <w:abstractNumId w:val="7"/>
  </w:num>
  <w:num w:numId="21" w16cid:durableId="140511192">
    <w:abstractNumId w:val="4"/>
  </w:num>
  <w:num w:numId="22" w16cid:durableId="1359240877">
    <w:abstractNumId w:val="32"/>
  </w:num>
  <w:num w:numId="23" w16cid:durableId="1177424819">
    <w:abstractNumId w:val="19"/>
  </w:num>
  <w:num w:numId="24" w16cid:durableId="2138981899">
    <w:abstractNumId w:val="14"/>
  </w:num>
  <w:num w:numId="25" w16cid:durableId="1090347900">
    <w:abstractNumId w:val="27"/>
  </w:num>
  <w:num w:numId="26" w16cid:durableId="1336762442">
    <w:abstractNumId w:val="6"/>
  </w:num>
  <w:num w:numId="27" w16cid:durableId="340350911">
    <w:abstractNumId w:val="16"/>
  </w:num>
  <w:num w:numId="28" w16cid:durableId="764813775">
    <w:abstractNumId w:val="13"/>
  </w:num>
  <w:num w:numId="29" w16cid:durableId="936517816">
    <w:abstractNumId w:val="26"/>
  </w:num>
  <w:num w:numId="30" w16cid:durableId="1838692592">
    <w:abstractNumId w:val="30"/>
  </w:num>
  <w:num w:numId="31" w16cid:durableId="1201436016">
    <w:abstractNumId w:val="33"/>
  </w:num>
  <w:num w:numId="32" w16cid:durableId="951352800">
    <w:abstractNumId w:val="31"/>
  </w:num>
  <w:num w:numId="33" w16cid:durableId="1303805642">
    <w:abstractNumId w:val="17"/>
  </w:num>
  <w:num w:numId="34" w16cid:durableId="1271398427">
    <w:abstractNumId w:val="1"/>
  </w:num>
  <w:num w:numId="35" w16cid:durableId="14706348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8D9"/>
    <w:rsid w:val="00043292"/>
    <w:rsid w:val="000B13C1"/>
    <w:rsid w:val="000B2BDA"/>
    <w:rsid w:val="00135B16"/>
    <w:rsid w:val="001716EE"/>
    <w:rsid w:val="001B772A"/>
    <w:rsid w:val="00207CED"/>
    <w:rsid w:val="002656FD"/>
    <w:rsid w:val="002D1CF3"/>
    <w:rsid w:val="0038431E"/>
    <w:rsid w:val="003F26D3"/>
    <w:rsid w:val="004211EE"/>
    <w:rsid w:val="0043663B"/>
    <w:rsid w:val="004A0054"/>
    <w:rsid w:val="00534902"/>
    <w:rsid w:val="00544388"/>
    <w:rsid w:val="00551316"/>
    <w:rsid w:val="00570DE1"/>
    <w:rsid w:val="0057552E"/>
    <w:rsid w:val="005827CC"/>
    <w:rsid w:val="00631640"/>
    <w:rsid w:val="00664AF2"/>
    <w:rsid w:val="006C3E87"/>
    <w:rsid w:val="007659B5"/>
    <w:rsid w:val="007A20C0"/>
    <w:rsid w:val="007A333B"/>
    <w:rsid w:val="007B68D9"/>
    <w:rsid w:val="007E3681"/>
    <w:rsid w:val="00865EDE"/>
    <w:rsid w:val="008C7F55"/>
    <w:rsid w:val="009035E7"/>
    <w:rsid w:val="00946D38"/>
    <w:rsid w:val="00955B10"/>
    <w:rsid w:val="009C4E70"/>
    <w:rsid w:val="00A17640"/>
    <w:rsid w:val="00A305D2"/>
    <w:rsid w:val="00AE475C"/>
    <w:rsid w:val="00B02241"/>
    <w:rsid w:val="00B90C17"/>
    <w:rsid w:val="00C35560"/>
    <w:rsid w:val="00C97358"/>
    <w:rsid w:val="00CA3BF3"/>
    <w:rsid w:val="00CE135F"/>
    <w:rsid w:val="00D64761"/>
    <w:rsid w:val="00D85162"/>
    <w:rsid w:val="00DE11F0"/>
    <w:rsid w:val="00E6398D"/>
    <w:rsid w:val="00E764BF"/>
    <w:rsid w:val="00F43700"/>
    <w:rsid w:val="00F47EA7"/>
    <w:rsid w:val="00F717A5"/>
    <w:rsid w:val="00F742E1"/>
    <w:rsid w:val="00FB1E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931EA3"/>
  <w15:chartTrackingRefBased/>
  <w15:docId w15:val="{29A24132-4337-4607-906D-0E1F8136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7A333B"/>
  </w:style>
  <w:style w:type="paragraph" w:styleId="u3">
    <w:name w:val="heading 3"/>
    <w:basedOn w:val="Binhthng"/>
    <w:next w:val="Binhthng"/>
    <w:link w:val="u3Char"/>
    <w:uiPriority w:val="9"/>
    <w:unhideWhenUsed/>
    <w:qFormat/>
    <w:rsid w:val="007B68D9"/>
    <w:pPr>
      <w:keepNext/>
      <w:keepLines/>
      <w:spacing w:before="40" w:after="0" w:line="256" w:lineRule="auto"/>
      <w:outlineLvl w:val="2"/>
    </w:pPr>
    <w:rPr>
      <w:rFonts w:asciiTheme="majorHAnsi" w:eastAsiaTheme="majorEastAsia" w:hAnsiTheme="majorHAnsi" w:cstheme="majorBidi"/>
      <w:color w:val="1F3763" w:themeColor="accent1" w:themeShade="7F"/>
      <w:sz w:val="24"/>
      <w:szCs w:val="24"/>
      <w:lang w:val="vi-VN"/>
    </w:rPr>
  </w:style>
  <w:style w:type="paragraph" w:styleId="u4">
    <w:name w:val="heading 4"/>
    <w:basedOn w:val="Binhthng"/>
    <w:next w:val="Binhthng"/>
    <w:link w:val="u4Char"/>
    <w:uiPriority w:val="9"/>
    <w:unhideWhenUsed/>
    <w:qFormat/>
    <w:rsid w:val="009C4E7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7B68D9"/>
    <w:pPr>
      <w:ind w:left="720"/>
      <w:contextualSpacing/>
    </w:pPr>
  </w:style>
  <w:style w:type="character" w:customStyle="1" w:styleId="u3Char">
    <w:name w:val="Đầu đề 3 Char"/>
    <w:basedOn w:val="Phngmcinhcuaoanvn"/>
    <w:link w:val="u3"/>
    <w:uiPriority w:val="9"/>
    <w:rsid w:val="007B68D9"/>
    <w:rPr>
      <w:rFonts w:asciiTheme="majorHAnsi" w:eastAsiaTheme="majorEastAsia" w:hAnsiTheme="majorHAnsi" w:cstheme="majorBidi"/>
      <w:color w:val="1F3763" w:themeColor="accent1" w:themeShade="7F"/>
      <w:sz w:val="24"/>
      <w:szCs w:val="24"/>
      <w:lang w:val="vi-VN"/>
    </w:rPr>
  </w:style>
  <w:style w:type="character" w:styleId="Siuktni">
    <w:name w:val="Hyperlink"/>
    <w:basedOn w:val="Phngmcinhcuaoanvn"/>
    <w:uiPriority w:val="99"/>
    <w:unhideWhenUsed/>
    <w:rsid w:val="00B90C17"/>
    <w:rPr>
      <w:color w:val="0563C1" w:themeColor="hyperlink"/>
      <w:u w:val="single"/>
    </w:rPr>
  </w:style>
  <w:style w:type="character" w:customStyle="1" w:styleId="cpChagiiquyt1">
    <w:name w:val="Đề cập Chưa giải quyết1"/>
    <w:basedOn w:val="Phngmcinhcuaoanvn"/>
    <w:uiPriority w:val="99"/>
    <w:semiHidden/>
    <w:unhideWhenUsed/>
    <w:rsid w:val="00B90C17"/>
    <w:rPr>
      <w:color w:val="605E5C"/>
      <w:shd w:val="clear" w:color="auto" w:fill="E1DFDD"/>
    </w:rPr>
  </w:style>
  <w:style w:type="character" w:customStyle="1" w:styleId="fontstyle01">
    <w:name w:val="fontstyle01"/>
    <w:basedOn w:val="Phngmcinhcuaoanvn"/>
    <w:rsid w:val="001716EE"/>
    <w:rPr>
      <w:rFonts w:ascii="TimesNewRomanPSMT" w:hAnsi="TimesNewRomanPSMT" w:hint="default"/>
      <w:b w:val="0"/>
      <w:bCs w:val="0"/>
      <w:i w:val="0"/>
      <w:iCs w:val="0"/>
      <w:color w:val="000000"/>
      <w:sz w:val="34"/>
      <w:szCs w:val="34"/>
    </w:rPr>
  </w:style>
  <w:style w:type="table" w:styleId="LiBang">
    <w:name w:val="Table Grid"/>
    <w:basedOn w:val="BangThngthng"/>
    <w:uiPriority w:val="39"/>
    <w:rsid w:val="00135B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4Char">
    <w:name w:val="Đầu đề 4 Char"/>
    <w:basedOn w:val="Phngmcinhcuaoanvn"/>
    <w:link w:val="u4"/>
    <w:uiPriority w:val="9"/>
    <w:rsid w:val="009C4E70"/>
    <w:rPr>
      <w:rFonts w:asciiTheme="majorHAnsi" w:eastAsiaTheme="majorEastAsia" w:hAnsiTheme="majorHAnsi" w:cstheme="majorBidi"/>
      <w:i/>
      <w:iCs/>
      <w:color w:val="2F5496" w:themeColor="accent1" w:themeShade="BF"/>
    </w:rPr>
  </w:style>
  <w:style w:type="paragraph" w:styleId="utrang">
    <w:name w:val="header"/>
    <w:basedOn w:val="Binhthng"/>
    <w:link w:val="utrangChar"/>
    <w:uiPriority w:val="99"/>
    <w:unhideWhenUsed/>
    <w:rsid w:val="006C3E8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6C3E87"/>
  </w:style>
  <w:style w:type="paragraph" w:styleId="Chntrang">
    <w:name w:val="footer"/>
    <w:basedOn w:val="Binhthng"/>
    <w:link w:val="ChntrangChar"/>
    <w:uiPriority w:val="99"/>
    <w:unhideWhenUsed/>
    <w:rsid w:val="006C3E8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6C3E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package" Target="embeddings/Microsoft_Visio_Drawing.vsdx"/><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eader" Target="head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yperlink" Target="https://vn.joboko.com/blog/ky-nang-cham-soc-khach-hang-chuan-cho-nhan-vien-ban-hang-nsi1061"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https://stackshare.io/mysql"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footer" Target="footer3.xml"/><Relationship Id="rId8" Type="http://schemas.openxmlformats.org/officeDocument/2006/relationships/hyperlink" Target="https://en.wikipedia.org/wiki/Relational_database_management_system" TargetMode="External"/><Relationship Id="rId5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yperlink" Target="https://www.okxe.vn/"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9.emf"/><Relationship Id="rId41" Type="http://schemas.openxmlformats.org/officeDocument/2006/relationships/image" Target="media/image29.png"/><Relationship Id="rId54"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hyperlink" Target="https://www.gnu.org/licenses/gpl-3.0.en.html"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0</TotalTime>
  <Pages>42</Pages>
  <Words>3006</Words>
  <Characters>1713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at luu</dc:creator>
  <cp:keywords/>
  <dc:description/>
  <cp:lastModifiedBy>khanh vo</cp:lastModifiedBy>
  <cp:revision>23</cp:revision>
  <dcterms:created xsi:type="dcterms:W3CDTF">2022-09-05T17:08:00Z</dcterms:created>
  <dcterms:modified xsi:type="dcterms:W3CDTF">2025-03-26T14:47:00Z</dcterms:modified>
</cp:coreProperties>
</file>